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6249" w:rsidRPr="00696CE6" w:rsidRDefault="00B16249" w:rsidP="00B16249"/>
    <w:p w:rsidR="00B16249" w:rsidRPr="00696CE6" w:rsidRDefault="00B16249" w:rsidP="00B16249"/>
    <w:p w:rsidR="00B16249" w:rsidRDefault="00B16249" w:rsidP="00B16249">
      <w:r w:rsidRPr="00696CE6">
        <w:t xml:space="preserve"> </w:t>
      </w:r>
    </w:p>
    <w:p w:rsidR="00B16249" w:rsidRDefault="00B16249" w:rsidP="00B16249"/>
    <w:p w:rsidR="00B16249" w:rsidRDefault="00B16249" w:rsidP="00B16249"/>
    <w:p w:rsidR="00B16249" w:rsidRDefault="00B16249" w:rsidP="00B16249"/>
    <w:p w:rsidR="00B16249" w:rsidRDefault="00B16249" w:rsidP="00B16249"/>
    <w:p w:rsidR="00B16249" w:rsidRDefault="00B16249" w:rsidP="00B16249"/>
    <w:p w:rsidR="00B16249" w:rsidRDefault="00B16249" w:rsidP="00B16249"/>
    <w:p w:rsidR="00B16249" w:rsidRDefault="00B16249" w:rsidP="00B16249">
      <w:bookmarkStart w:id="0" w:name="_GoBack"/>
      <w:bookmarkEnd w:id="0"/>
    </w:p>
    <w:p w:rsidR="00B16249" w:rsidRDefault="00B16249" w:rsidP="00B16249"/>
    <w:p w:rsidR="00B16249" w:rsidRDefault="00B16249" w:rsidP="00B16249"/>
    <w:p w:rsidR="00B16249" w:rsidRDefault="00B16249" w:rsidP="00B16249"/>
    <w:p w:rsidR="00B16249" w:rsidRPr="009B4B8A" w:rsidRDefault="00B16249" w:rsidP="00B16249">
      <w:pPr>
        <w:rPr>
          <w:rStyle w:val="BookTitle"/>
          <w:sz w:val="56"/>
          <w:szCs w:val="56"/>
        </w:rPr>
      </w:pPr>
    </w:p>
    <w:p w:rsidR="00B16249" w:rsidRDefault="00B16249" w:rsidP="00B16249">
      <w:pPr>
        <w:jc w:val="center"/>
        <w:rPr>
          <w:rStyle w:val="BookTitle"/>
          <w:sz w:val="56"/>
          <w:szCs w:val="56"/>
        </w:rPr>
      </w:pPr>
      <w:r>
        <w:rPr>
          <w:rStyle w:val="BookTitle"/>
          <w:sz w:val="56"/>
          <w:szCs w:val="56"/>
        </w:rPr>
        <w:t>Ceph Cluster</w:t>
      </w:r>
      <w:r w:rsidRPr="00DC56FB">
        <w:rPr>
          <w:rStyle w:val="BookTitle"/>
          <w:sz w:val="56"/>
          <w:szCs w:val="56"/>
        </w:rPr>
        <w:t xml:space="preserve"> </w:t>
      </w:r>
      <w:r>
        <w:rPr>
          <w:rStyle w:val="BookTitle"/>
          <w:sz w:val="56"/>
          <w:szCs w:val="56"/>
        </w:rPr>
        <w:t>installation</w:t>
      </w:r>
    </w:p>
    <w:p w:rsidR="00B16249" w:rsidRPr="00DC56FB" w:rsidRDefault="00B16249" w:rsidP="00B16249">
      <w:pPr>
        <w:jc w:val="center"/>
        <w:rPr>
          <w:rStyle w:val="Emphasis"/>
        </w:rPr>
      </w:pPr>
      <w:r w:rsidRPr="00DC56FB">
        <w:rPr>
          <w:rStyle w:val="Emphasis"/>
        </w:rPr>
        <w:t xml:space="preserve">Document created on </w:t>
      </w:r>
      <w:hyperlink r:id="rId7" w:history="1">
        <w:r>
          <w:rPr>
            <w:rStyle w:val="Hyperlink"/>
          </w:rPr>
          <w:t>2013-09-</w:t>
        </w:r>
      </w:hyperlink>
      <w:r>
        <w:rPr>
          <w:rStyle w:val="Hyperlink"/>
        </w:rPr>
        <w:t>17</w:t>
      </w:r>
      <w:hyperlink r:id="rId8" w:history="1"/>
      <w:r w:rsidRPr="00DC56FB">
        <w:rPr>
          <w:rStyle w:val="Emphasis"/>
        </w:rPr>
        <w:br/>
        <w:t>Nicolas Bondier</w:t>
      </w:r>
    </w:p>
    <w:p w:rsidR="00B16249" w:rsidRPr="00DC56FB" w:rsidRDefault="00B16249" w:rsidP="00B16249">
      <w:pPr>
        <w:jc w:val="center"/>
      </w:pPr>
    </w:p>
    <w:p w:rsidR="00B16249" w:rsidRDefault="00B16249" w:rsidP="00B16249">
      <w:pPr>
        <w:jc w:val="center"/>
      </w:pPr>
      <w:r>
        <w:t>[</w:t>
      </w:r>
      <w:hyperlink r:id="rId9" w:history="1">
        <w:r w:rsidRPr="008F028C">
          <w:rPr>
            <w:rStyle w:val="Hyperlink"/>
          </w:rPr>
          <w:t>pdf</w:t>
        </w:r>
      </w:hyperlink>
      <w:r>
        <w:t>][</w:t>
      </w:r>
      <w:hyperlink r:id="rId10" w:history="1">
        <w:r w:rsidRPr="008F028C">
          <w:rPr>
            <w:rStyle w:val="Hyperlink"/>
          </w:rPr>
          <w:t>doc</w:t>
        </w:r>
      </w:hyperlink>
      <w:r>
        <w:t>][</w:t>
      </w:r>
      <w:hyperlink r:id="rId11" w:history="1">
        <w:r w:rsidRPr="008F028C">
          <w:rPr>
            <w:rStyle w:val="Hyperlink"/>
          </w:rPr>
          <w:t>htm</w:t>
        </w:r>
      </w:hyperlink>
      <w:r>
        <w:t>]</w:t>
      </w:r>
    </w:p>
    <w:p w:rsidR="00B16249" w:rsidRDefault="00B16249" w:rsidP="00B16249">
      <w:pPr>
        <w:jc w:val="center"/>
      </w:pPr>
    </w:p>
    <w:p w:rsidR="00B16249" w:rsidRDefault="00B16249" w:rsidP="00B16249">
      <w:pPr>
        <w:jc w:val="center"/>
      </w:pPr>
    </w:p>
    <w:p w:rsidR="00B16249" w:rsidRDefault="00B16249" w:rsidP="00B16249">
      <w:pPr>
        <w:jc w:val="center"/>
      </w:pPr>
    </w:p>
    <w:p w:rsidR="00B16249" w:rsidRDefault="00B16249" w:rsidP="00B16249">
      <w:pPr>
        <w:jc w:val="center"/>
      </w:pPr>
    </w:p>
    <w:p w:rsidR="00B16249" w:rsidRDefault="00B16249" w:rsidP="00B16249">
      <w:pPr>
        <w:jc w:val="center"/>
      </w:pPr>
    </w:p>
    <w:p w:rsidR="00B16249" w:rsidRDefault="00B16249" w:rsidP="00B16249">
      <w:pPr>
        <w:jc w:val="center"/>
      </w:pPr>
    </w:p>
    <w:p w:rsidR="00B16249" w:rsidRDefault="00B16249" w:rsidP="00B16249">
      <w:pPr>
        <w:jc w:val="center"/>
      </w:pPr>
    </w:p>
    <w:p w:rsidR="00B16249" w:rsidRDefault="00B16249" w:rsidP="00B16249">
      <w:pPr>
        <w:jc w:val="center"/>
      </w:pPr>
      <w:r>
        <w:t>*                  *                  *</w:t>
      </w:r>
    </w:p>
    <w:p w:rsidR="00B16249" w:rsidRDefault="00B16249" w:rsidP="00B16249">
      <w:pPr>
        <w:jc w:val="center"/>
      </w:pPr>
      <w:r>
        <w:rPr>
          <w:noProof/>
        </w:rPr>
        <w:drawing>
          <wp:inline distT="0" distB="0" distL="0" distR="0" wp14:anchorId="2ECC462C" wp14:editId="6DACD734">
            <wp:extent cx="2838450" cy="709613"/>
            <wp:effectExtent l="0" t="0" r="0" b="0"/>
            <wp:docPr id="1" name="Picture 1" descr="C:\Users\Nicolas Bondier\Desktop\u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colas Bondier\Desktop\url.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63509" cy="715878"/>
                    </a:xfrm>
                    <a:prstGeom prst="rect">
                      <a:avLst/>
                    </a:prstGeom>
                    <a:noFill/>
                    <a:ln>
                      <a:noFill/>
                    </a:ln>
                  </pic:spPr>
                </pic:pic>
              </a:graphicData>
            </a:graphic>
          </wp:inline>
        </w:drawing>
      </w:r>
    </w:p>
    <w:p w:rsidR="00B16249" w:rsidRDefault="00B16249" w:rsidP="00B16249">
      <w:pPr>
        <w:jc w:val="center"/>
      </w:pPr>
      <w:r>
        <w:t xml:space="preserve">Copyright © </w:t>
      </w:r>
      <w:r>
        <w:fldChar w:fldCharType="begin"/>
      </w:r>
      <w:r>
        <w:instrText xml:space="preserve"> </w:instrText>
      </w:r>
      <w:r w:rsidRPr="00D80197">
        <w:instrText>DATE \@ "yyyy"</w:instrText>
      </w:r>
      <w:r>
        <w:instrText xml:space="preserve"> </w:instrText>
      </w:r>
      <w:r>
        <w:fldChar w:fldCharType="separate"/>
      </w:r>
      <w:r w:rsidR="00910DF3">
        <w:rPr>
          <w:noProof/>
        </w:rPr>
        <w:t>2013</w:t>
      </w:r>
      <w:r>
        <w:fldChar w:fldCharType="end"/>
      </w:r>
      <w:r>
        <w:t xml:space="preserve"> by Switzernet</w:t>
      </w:r>
    </w:p>
    <w:sdt>
      <w:sdtPr>
        <w:rPr>
          <w:rFonts w:asciiTheme="minorHAnsi" w:eastAsiaTheme="minorEastAsia" w:hAnsiTheme="minorHAnsi" w:cstheme="minorBidi"/>
          <w:b w:val="0"/>
          <w:color w:val="auto"/>
          <w:sz w:val="22"/>
          <w:szCs w:val="22"/>
        </w:rPr>
        <w:id w:val="881135693"/>
        <w:docPartObj>
          <w:docPartGallery w:val="Table of Contents"/>
          <w:docPartUnique/>
        </w:docPartObj>
      </w:sdtPr>
      <w:sdtEndPr>
        <w:rPr>
          <w:bCs/>
          <w:noProof/>
        </w:rPr>
      </w:sdtEndPr>
      <w:sdtContent>
        <w:p w:rsidR="00B16249" w:rsidRDefault="00B16249" w:rsidP="00B16249">
          <w:pPr>
            <w:pStyle w:val="TOCHeading"/>
          </w:pPr>
          <w:r>
            <w:t>Contents</w:t>
          </w:r>
        </w:p>
        <w:p w:rsidR="008E563D" w:rsidRDefault="00B16249">
          <w:pPr>
            <w:pStyle w:val="TOC1"/>
            <w:tabs>
              <w:tab w:val="right" w:leader="dot" w:pos="9062"/>
            </w:tabs>
            <w:rPr>
              <w:noProof/>
            </w:rPr>
          </w:pPr>
          <w:r>
            <w:fldChar w:fldCharType="begin"/>
          </w:r>
          <w:r>
            <w:instrText xml:space="preserve"> TOC \o "1-3" \h \z \u </w:instrText>
          </w:r>
          <w:r>
            <w:fldChar w:fldCharType="separate"/>
          </w:r>
          <w:hyperlink w:anchor="_Toc367896593" w:history="1">
            <w:r w:rsidR="008E563D" w:rsidRPr="00021F46">
              <w:rPr>
                <w:rStyle w:val="Hyperlink"/>
                <w:noProof/>
              </w:rPr>
              <w:t>Introduction</w:t>
            </w:r>
            <w:r w:rsidR="008E563D">
              <w:rPr>
                <w:noProof/>
                <w:webHidden/>
              </w:rPr>
              <w:tab/>
            </w:r>
            <w:r w:rsidR="008E563D">
              <w:rPr>
                <w:noProof/>
                <w:webHidden/>
              </w:rPr>
              <w:fldChar w:fldCharType="begin"/>
            </w:r>
            <w:r w:rsidR="008E563D">
              <w:rPr>
                <w:noProof/>
                <w:webHidden/>
              </w:rPr>
              <w:instrText xml:space="preserve"> PAGEREF _Toc367896593 \h </w:instrText>
            </w:r>
            <w:r w:rsidR="008E563D">
              <w:rPr>
                <w:noProof/>
                <w:webHidden/>
              </w:rPr>
            </w:r>
            <w:r w:rsidR="008E563D">
              <w:rPr>
                <w:noProof/>
                <w:webHidden/>
              </w:rPr>
              <w:fldChar w:fldCharType="separate"/>
            </w:r>
            <w:r w:rsidR="008E563D">
              <w:rPr>
                <w:noProof/>
                <w:webHidden/>
              </w:rPr>
              <w:t>3</w:t>
            </w:r>
            <w:r w:rsidR="008E563D">
              <w:rPr>
                <w:noProof/>
                <w:webHidden/>
              </w:rPr>
              <w:fldChar w:fldCharType="end"/>
            </w:r>
          </w:hyperlink>
        </w:p>
        <w:p w:rsidR="008E563D" w:rsidRDefault="00CF34B0">
          <w:pPr>
            <w:pStyle w:val="TOC1"/>
            <w:tabs>
              <w:tab w:val="right" w:leader="dot" w:pos="9062"/>
            </w:tabs>
            <w:rPr>
              <w:noProof/>
            </w:rPr>
          </w:pPr>
          <w:hyperlink w:anchor="_Toc367896594" w:history="1">
            <w:r w:rsidR="008E563D" w:rsidRPr="00021F46">
              <w:rPr>
                <w:rStyle w:val="Hyperlink"/>
                <w:noProof/>
              </w:rPr>
              <w:t>Prerequisites</w:t>
            </w:r>
            <w:r w:rsidR="008E563D">
              <w:rPr>
                <w:noProof/>
                <w:webHidden/>
              </w:rPr>
              <w:tab/>
            </w:r>
            <w:r w:rsidR="008E563D">
              <w:rPr>
                <w:noProof/>
                <w:webHidden/>
              </w:rPr>
              <w:fldChar w:fldCharType="begin"/>
            </w:r>
            <w:r w:rsidR="008E563D">
              <w:rPr>
                <w:noProof/>
                <w:webHidden/>
              </w:rPr>
              <w:instrText xml:space="preserve"> PAGEREF _Toc367896594 \h </w:instrText>
            </w:r>
            <w:r w:rsidR="008E563D">
              <w:rPr>
                <w:noProof/>
                <w:webHidden/>
              </w:rPr>
            </w:r>
            <w:r w:rsidR="008E563D">
              <w:rPr>
                <w:noProof/>
                <w:webHidden/>
              </w:rPr>
              <w:fldChar w:fldCharType="separate"/>
            </w:r>
            <w:r w:rsidR="008E563D">
              <w:rPr>
                <w:noProof/>
                <w:webHidden/>
              </w:rPr>
              <w:t>3</w:t>
            </w:r>
            <w:r w:rsidR="008E563D">
              <w:rPr>
                <w:noProof/>
                <w:webHidden/>
              </w:rPr>
              <w:fldChar w:fldCharType="end"/>
            </w:r>
          </w:hyperlink>
        </w:p>
        <w:p w:rsidR="008E563D" w:rsidRDefault="00CF34B0">
          <w:pPr>
            <w:pStyle w:val="TOC2"/>
            <w:tabs>
              <w:tab w:val="right" w:leader="dot" w:pos="9062"/>
            </w:tabs>
            <w:rPr>
              <w:noProof/>
            </w:rPr>
          </w:pPr>
          <w:hyperlink w:anchor="_Toc367896595" w:history="1">
            <w:r w:rsidR="008E563D" w:rsidRPr="00021F46">
              <w:rPr>
                <w:rStyle w:val="Hyperlink"/>
                <w:noProof/>
              </w:rPr>
              <w:t>Servers</w:t>
            </w:r>
            <w:r w:rsidR="008E563D">
              <w:rPr>
                <w:noProof/>
                <w:webHidden/>
              </w:rPr>
              <w:tab/>
            </w:r>
            <w:r w:rsidR="008E563D">
              <w:rPr>
                <w:noProof/>
                <w:webHidden/>
              </w:rPr>
              <w:fldChar w:fldCharType="begin"/>
            </w:r>
            <w:r w:rsidR="008E563D">
              <w:rPr>
                <w:noProof/>
                <w:webHidden/>
              </w:rPr>
              <w:instrText xml:space="preserve"> PAGEREF _Toc367896595 \h </w:instrText>
            </w:r>
            <w:r w:rsidR="008E563D">
              <w:rPr>
                <w:noProof/>
                <w:webHidden/>
              </w:rPr>
            </w:r>
            <w:r w:rsidR="008E563D">
              <w:rPr>
                <w:noProof/>
                <w:webHidden/>
              </w:rPr>
              <w:fldChar w:fldCharType="separate"/>
            </w:r>
            <w:r w:rsidR="008E563D">
              <w:rPr>
                <w:noProof/>
                <w:webHidden/>
              </w:rPr>
              <w:t>3</w:t>
            </w:r>
            <w:r w:rsidR="008E563D">
              <w:rPr>
                <w:noProof/>
                <w:webHidden/>
              </w:rPr>
              <w:fldChar w:fldCharType="end"/>
            </w:r>
          </w:hyperlink>
        </w:p>
        <w:p w:rsidR="008E563D" w:rsidRDefault="00CF34B0">
          <w:pPr>
            <w:pStyle w:val="TOC1"/>
            <w:tabs>
              <w:tab w:val="right" w:leader="dot" w:pos="9062"/>
            </w:tabs>
            <w:rPr>
              <w:noProof/>
            </w:rPr>
          </w:pPr>
          <w:hyperlink w:anchor="_Toc367896596" w:history="1">
            <w:r w:rsidR="008E563D" w:rsidRPr="00021F46">
              <w:rPr>
                <w:rStyle w:val="Hyperlink"/>
                <w:noProof/>
              </w:rPr>
              <w:t>Cluster creation</w:t>
            </w:r>
            <w:r w:rsidR="008E563D">
              <w:rPr>
                <w:noProof/>
                <w:webHidden/>
              </w:rPr>
              <w:tab/>
            </w:r>
            <w:r w:rsidR="008E563D">
              <w:rPr>
                <w:noProof/>
                <w:webHidden/>
              </w:rPr>
              <w:fldChar w:fldCharType="begin"/>
            </w:r>
            <w:r w:rsidR="008E563D">
              <w:rPr>
                <w:noProof/>
                <w:webHidden/>
              </w:rPr>
              <w:instrText xml:space="preserve"> PAGEREF _Toc367896596 \h </w:instrText>
            </w:r>
            <w:r w:rsidR="008E563D">
              <w:rPr>
                <w:noProof/>
                <w:webHidden/>
              </w:rPr>
            </w:r>
            <w:r w:rsidR="008E563D">
              <w:rPr>
                <w:noProof/>
                <w:webHidden/>
              </w:rPr>
              <w:fldChar w:fldCharType="separate"/>
            </w:r>
            <w:r w:rsidR="008E563D">
              <w:rPr>
                <w:noProof/>
                <w:webHidden/>
              </w:rPr>
              <w:t>3</w:t>
            </w:r>
            <w:r w:rsidR="008E563D">
              <w:rPr>
                <w:noProof/>
                <w:webHidden/>
              </w:rPr>
              <w:fldChar w:fldCharType="end"/>
            </w:r>
          </w:hyperlink>
        </w:p>
        <w:p w:rsidR="008E563D" w:rsidRDefault="00CF34B0">
          <w:pPr>
            <w:pStyle w:val="TOC2"/>
            <w:tabs>
              <w:tab w:val="right" w:leader="dot" w:pos="9062"/>
            </w:tabs>
            <w:rPr>
              <w:noProof/>
            </w:rPr>
          </w:pPr>
          <w:hyperlink w:anchor="_Toc367896597" w:history="1">
            <w:r w:rsidR="008E563D" w:rsidRPr="00021F46">
              <w:rPr>
                <w:rStyle w:val="Hyperlink"/>
                <w:noProof/>
              </w:rPr>
              <w:t>Server installation</w:t>
            </w:r>
            <w:r w:rsidR="008E563D">
              <w:rPr>
                <w:noProof/>
                <w:webHidden/>
              </w:rPr>
              <w:tab/>
            </w:r>
            <w:r w:rsidR="008E563D">
              <w:rPr>
                <w:noProof/>
                <w:webHidden/>
              </w:rPr>
              <w:fldChar w:fldCharType="begin"/>
            </w:r>
            <w:r w:rsidR="008E563D">
              <w:rPr>
                <w:noProof/>
                <w:webHidden/>
              </w:rPr>
              <w:instrText xml:space="preserve"> PAGEREF _Toc367896597 \h </w:instrText>
            </w:r>
            <w:r w:rsidR="008E563D">
              <w:rPr>
                <w:noProof/>
                <w:webHidden/>
              </w:rPr>
            </w:r>
            <w:r w:rsidR="008E563D">
              <w:rPr>
                <w:noProof/>
                <w:webHidden/>
              </w:rPr>
              <w:fldChar w:fldCharType="separate"/>
            </w:r>
            <w:r w:rsidR="008E563D">
              <w:rPr>
                <w:noProof/>
                <w:webHidden/>
              </w:rPr>
              <w:t>3</w:t>
            </w:r>
            <w:r w:rsidR="008E563D">
              <w:rPr>
                <w:noProof/>
                <w:webHidden/>
              </w:rPr>
              <w:fldChar w:fldCharType="end"/>
            </w:r>
          </w:hyperlink>
        </w:p>
        <w:p w:rsidR="008E563D" w:rsidRDefault="00CF34B0">
          <w:pPr>
            <w:pStyle w:val="TOC2"/>
            <w:tabs>
              <w:tab w:val="right" w:leader="dot" w:pos="9062"/>
            </w:tabs>
            <w:rPr>
              <w:noProof/>
            </w:rPr>
          </w:pPr>
          <w:hyperlink w:anchor="_Toc367896598" w:history="1">
            <w:r w:rsidR="008E563D" w:rsidRPr="00021F46">
              <w:rPr>
                <w:rStyle w:val="Hyperlink"/>
                <w:noProof/>
              </w:rPr>
              <w:t>Network configuration</w:t>
            </w:r>
            <w:r w:rsidR="008E563D">
              <w:rPr>
                <w:noProof/>
                <w:webHidden/>
              </w:rPr>
              <w:tab/>
            </w:r>
            <w:r w:rsidR="008E563D">
              <w:rPr>
                <w:noProof/>
                <w:webHidden/>
              </w:rPr>
              <w:fldChar w:fldCharType="begin"/>
            </w:r>
            <w:r w:rsidR="008E563D">
              <w:rPr>
                <w:noProof/>
                <w:webHidden/>
              </w:rPr>
              <w:instrText xml:space="preserve"> PAGEREF _Toc367896598 \h </w:instrText>
            </w:r>
            <w:r w:rsidR="008E563D">
              <w:rPr>
                <w:noProof/>
                <w:webHidden/>
              </w:rPr>
            </w:r>
            <w:r w:rsidR="008E563D">
              <w:rPr>
                <w:noProof/>
                <w:webHidden/>
              </w:rPr>
              <w:fldChar w:fldCharType="separate"/>
            </w:r>
            <w:r w:rsidR="008E563D">
              <w:rPr>
                <w:noProof/>
                <w:webHidden/>
              </w:rPr>
              <w:t>4</w:t>
            </w:r>
            <w:r w:rsidR="008E563D">
              <w:rPr>
                <w:noProof/>
                <w:webHidden/>
              </w:rPr>
              <w:fldChar w:fldCharType="end"/>
            </w:r>
          </w:hyperlink>
        </w:p>
        <w:p w:rsidR="008E563D" w:rsidRDefault="00CF34B0">
          <w:pPr>
            <w:pStyle w:val="TOC2"/>
            <w:tabs>
              <w:tab w:val="right" w:leader="dot" w:pos="9062"/>
            </w:tabs>
            <w:rPr>
              <w:noProof/>
            </w:rPr>
          </w:pPr>
          <w:hyperlink w:anchor="_Toc367896599" w:history="1">
            <w:r w:rsidR="008E563D" w:rsidRPr="00021F46">
              <w:rPr>
                <w:rStyle w:val="Hyperlink"/>
                <w:noProof/>
              </w:rPr>
              <w:t>NTP time synchronization</w:t>
            </w:r>
            <w:r w:rsidR="008E563D">
              <w:rPr>
                <w:noProof/>
                <w:webHidden/>
              </w:rPr>
              <w:tab/>
            </w:r>
            <w:r w:rsidR="008E563D">
              <w:rPr>
                <w:noProof/>
                <w:webHidden/>
              </w:rPr>
              <w:fldChar w:fldCharType="begin"/>
            </w:r>
            <w:r w:rsidR="008E563D">
              <w:rPr>
                <w:noProof/>
                <w:webHidden/>
              </w:rPr>
              <w:instrText xml:space="preserve"> PAGEREF _Toc367896599 \h </w:instrText>
            </w:r>
            <w:r w:rsidR="008E563D">
              <w:rPr>
                <w:noProof/>
                <w:webHidden/>
              </w:rPr>
            </w:r>
            <w:r w:rsidR="008E563D">
              <w:rPr>
                <w:noProof/>
                <w:webHidden/>
              </w:rPr>
              <w:fldChar w:fldCharType="separate"/>
            </w:r>
            <w:r w:rsidR="008E563D">
              <w:rPr>
                <w:noProof/>
                <w:webHidden/>
              </w:rPr>
              <w:t>6</w:t>
            </w:r>
            <w:r w:rsidR="008E563D">
              <w:rPr>
                <w:noProof/>
                <w:webHidden/>
              </w:rPr>
              <w:fldChar w:fldCharType="end"/>
            </w:r>
          </w:hyperlink>
        </w:p>
        <w:p w:rsidR="008E563D" w:rsidRDefault="00CF34B0">
          <w:pPr>
            <w:pStyle w:val="TOC2"/>
            <w:tabs>
              <w:tab w:val="right" w:leader="dot" w:pos="9062"/>
            </w:tabs>
            <w:rPr>
              <w:noProof/>
            </w:rPr>
          </w:pPr>
          <w:hyperlink w:anchor="_Toc367896600" w:history="1">
            <w:r w:rsidR="008E563D" w:rsidRPr="00021F46">
              <w:rPr>
                <w:rStyle w:val="Hyperlink"/>
                <w:noProof/>
              </w:rPr>
              <w:t>Empty partition formatting</w:t>
            </w:r>
            <w:r w:rsidR="008E563D">
              <w:rPr>
                <w:noProof/>
                <w:webHidden/>
              </w:rPr>
              <w:tab/>
            </w:r>
            <w:r w:rsidR="008E563D">
              <w:rPr>
                <w:noProof/>
                <w:webHidden/>
              </w:rPr>
              <w:fldChar w:fldCharType="begin"/>
            </w:r>
            <w:r w:rsidR="008E563D">
              <w:rPr>
                <w:noProof/>
                <w:webHidden/>
              </w:rPr>
              <w:instrText xml:space="preserve"> PAGEREF _Toc367896600 \h </w:instrText>
            </w:r>
            <w:r w:rsidR="008E563D">
              <w:rPr>
                <w:noProof/>
                <w:webHidden/>
              </w:rPr>
            </w:r>
            <w:r w:rsidR="008E563D">
              <w:rPr>
                <w:noProof/>
                <w:webHidden/>
              </w:rPr>
              <w:fldChar w:fldCharType="separate"/>
            </w:r>
            <w:r w:rsidR="008E563D">
              <w:rPr>
                <w:noProof/>
                <w:webHidden/>
              </w:rPr>
              <w:t>6</w:t>
            </w:r>
            <w:r w:rsidR="008E563D">
              <w:rPr>
                <w:noProof/>
                <w:webHidden/>
              </w:rPr>
              <w:fldChar w:fldCharType="end"/>
            </w:r>
          </w:hyperlink>
        </w:p>
        <w:p w:rsidR="008E563D" w:rsidRDefault="00CF34B0">
          <w:pPr>
            <w:pStyle w:val="TOC2"/>
            <w:tabs>
              <w:tab w:val="right" w:leader="dot" w:pos="9062"/>
            </w:tabs>
            <w:rPr>
              <w:noProof/>
            </w:rPr>
          </w:pPr>
          <w:hyperlink w:anchor="_Toc367896601" w:history="1">
            <w:r w:rsidR="008E563D" w:rsidRPr="00021F46">
              <w:rPr>
                <w:rStyle w:val="Hyperlink"/>
                <w:noProof/>
              </w:rPr>
              <w:t>Ceph preflight checklist</w:t>
            </w:r>
            <w:r w:rsidR="008E563D">
              <w:rPr>
                <w:noProof/>
                <w:webHidden/>
              </w:rPr>
              <w:tab/>
            </w:r>
            <w:r w:rsidR="008E563D">
              <w:rPr>
                <w:noProof/>
                <w:webHidden/>
              </w:rPr>
              <w:fldChar w:fldCharType="begin"/>
            </w:r>
            <w:r w:rsidR="008E563D">
              <w:rPr>
                <w:noProof/>
                <w:webHidden/>
              </w:rPr>
              <w:instrText xml:space="preserve"> PAGEREF _Toc367896601 \h </w:instrText>
            </w:r>
            <w:r w:rsidR="008E563D">
              <w:rPr>
                <w:noProof/>
                <w:webHidden/>
              </w:rPr>
            </w:r>
            <w:r w:rsidR="008E563D">
              <w:rPr>
                <w:noProof/>
                <w:webHidden/>
              </w:rPr>
              <w:fldChar w:fldCharType="separate"/>
            </w:r>
            <w:r w:rsidR="008E563D">
              <w:rPr>
                <w:noProof/>
                <w:webHidden/>
              </w:rPr>
              <w:t>8</w:t>
            </w:r>
            <w:r w:rsidR="008E563D">
              <w:rPr>
                <w:noProof/>
                <w:webHidden/>
              </w:rPr>
              <w:fldChar w:fldCharType="end"/>
            </w:r>
          </w:hyperlink>
        </w:p>
        <w:p w:rsidR="008E563D" w:rsidRDefault="00CF34B0">
          <w:pPr>
            <w:pStyle w:val="TOC2"/>
            <w:tabs>
              <w:tab w:val="right" w:leader="dot" w:pos="9062"/>
            </w:tabs>
            <w:rPr>
              <w:noProof/>
            </w:rPr>
          </w:pPr>
          <w:hyperlink w:anchor="_Toc367896602" w:history="1">
            <w:r w:rsidR="008E563D" w:rsidRPr="00021F46">
              <w:rPr>
                <w:rStyle w:val="Hyperlink"/>
                <w:noProof/>
              </w:rPr>
              <w:t>First monitor installation</w:t>
            </w:r>
            <w:r w:rsidR="008E563D">
              <w:rPr>
                <w:noProof/>
                <w:webHidden/>
              </w:rPr>
              <w:tab/>
            </w:r>
            <w:r w:rsidR="008E563D">
              <w:rPr>
                <w:noProof/>
                <w:webHidden/>
              </w:rPr>
              <w:fldChar w:fldCharType="begin"/>
            </w:r>
            <w:r w:rsidR="008E563D">
              <w:rPr>
                <w:noProof/>
                <w:webHidden/>
              </w:rPr>
              <w:instrText xml:space="preserve"> PAGEREF _Toc367896602 \h </w:instrText>
            </w:r>
            <w:r w:rsidR="008E563D">
              <w:rPr>
                <w:noProof/>
                <w:webHidden/>
              </w:rPr>
            </w:r>
            <w:r w:rsidR="008E563D">
              <w:rPr>
                <w:noProof/>
                <w:webHidden/>
              </w:rPr>
              <w:fldChar w:fldCharType="separate"/>
            </w:r>
            <w:r w:rsidR="008E563D">
              <w:rPr>
                <w:noProof/>
                <w:webHidden/>
              </w:rPr>
              <w:t>10</w:t>
            </w:r>
            <w:r w:rsidR="008E563D">
              <w:rPr>
                <w:noProof/>
                <w:webHidden/>
              </w:rPr>
              <w:fldChar w:fldCharType="end"/>
            </w:r>
          </w:hyperlink>
        </w:p>
        <w:p w:rsidR="008E563D" w:rsidRDefault="00CF34B0">
          <w:pPr>
            <w:pStyle w:val="TOC2"/>
            <w:tabs>
              <w:tab w:val="right" w:leader="dot" w:pos="9062"/>
            </w:tabs>
            <w:rPr>
              <w:noProof/>
            </w:rPr>
          </w:pPr>
          <w:hyperlink w:anchor="_Toc367896603" w:history="1">
            <w:r w:rsidR="008E563D" w:rsidRPr="00021F46">
              <w:rPr>
                <w:rStyle w:val="Hyperlink"/>
                <w:noProof/>
              </w:rPr>
              <w:t>Install the first OSD</w:t>
            </w:r>
            <w:r w:rsidR="008E563D">
              <w:rPr>
                <w:noProof/>
                <w:webHidden/>
              </w:rPr>
              <w:tab/>
            </w:r>
            <w:r w:rsidR="008E563D">
              <w:rPr>
                <w:noProof/>
                <w:webHidden/>
              </w:rPr>
              <w:fldChar w:fldCharType="begin"/>
            </w:r>
            <w:r w:rsidR="008E563D">
              <w:rPr>
                <w:noProof/>
                <w:webHidden/>
              </w:rPr>
              <w:instrText xml:space="preserve"> PAGEREF _Toc367896603 \h </w:instrText>
            </w:r>
            <w:r w:rsidR="008E563D">
              <w:rPr>
                <w:noProof/>
                <w:webHidden/>
              </w:rPr>
            </w:r>
            <w:r w:rsidR="008E563D">
              <w:rPr>
                <w:noProof/>
                <w:webHidden/>
              </w:rPr>
              <w:fldChar w:fldCharType="separate"/>
            </w:r>
            <w:r w:rsidR="008E563D">
              <w:rPr>
                <w:noProof/>
                <w:webHidden/>
              </w:rPr>
              <w:t>11</w:t>
            </w:r>
            <w:r w:rsidR="008E563D">
              <w:rPr>
                <w:noProof/>
                <w:webHidden/>
              </w:rPr>
              <w:fldChar w:fldCharType="end"/>
            </w:r>
          </w:hyperlink>
        </w:p>
        <w:p w:rsidR="008E563D" w:rsidRDefault="00CF34B0">
          <w:pPr>
            <w:pStyle w:val="TOC2"/>
            <w:tabs>
              <w:tab w:val="right" w:leader="dot" w:pos="9062"/>
            </w:tabs>
            <w:rPr>
              <w:noProof/>
            </w:rPr>
          </w:pPr>
          <w:hyperlink w:anchor="_Toc367896604" w:history="1">
            <w:r w:rsidR="008E563D" w:rsidRPr="00021F46">
              <w:rPr>
                <w:rStyle w:val="Hyperlink"/>
                <w:noProof/>
              </w:rPr>
              <w:t>Add a second monitor and OSD server</w:t>
            </w:r>
            <w:r w:rsidR="008E563D">
              <w:rPr>
                <w:noProof/>
                <w:webHidden/>
              </w:rPr>
              <w:tab/>
            </w:r>
            <w:r w:rsidR="008E563D">
              <w:rPr>
                <w:noProof/>
                <w:webHidden/>
              </w:rPr>
              <w:fldChar w:fldCharType="begin"/>
            </w:r>
            <w:r w:rsidR="008E563D">
              <w:rPr>
                <w:noProof/>
                <w:webHidden/>
              </w:rPr>
              <w:instrText xml:space="preserve"> PAGEREF _Toc367896604 \h </w:instrText>
            </w:r>
            <w:r w:rsidR="008E563D">
              <w:rPr>
                <w:noProof/>
                <w:webHidden/>
              </w:rPr>
            </w:r>
            <w:r w:rsidR="008E563D">
              <w:rPr>
                <w:noProof/>
                <w:webHidden/>
              </w:rPr>
              <w:fldChar w:fldCharType="separate"/>
            </w:r>
            <w:r w:rsidR="008E563D">
              <w:rPr>
                <w:noProof/>
                <w:webHidden/>
              </w:rPr>
              <w:t>13</w:t>
            </w:r>
            <w:r w:rsidR="008E563D">
              <w:rPr>
                <w:noProof/>
                <w:webHidden/>
              </w:rPr>
              <w:fldChar w:fldCharType="end"/>
            </w:r>
          </w:hyperlink>
        </w:p>
        <w:p w:rsidR="008E563D" w:rsidRDefault="00CF34B0">
          <w:pPr>
            <w:pStyle w:val="TOC2"/>
            <w:tabs>
              <w:tab w:val="right" w:leader="dot" w:pos="9062"/>
            </w:tabs>
            <w:rPr>
              <w:noProof/>
            </w:rPr>
          </w:pPr>
          <w:hyperlink w:anchor="_Toc367896605" w:history="1">
            <w:r w:rsidR="008E563D" w:rsidRPr="00021F46">
              <w:rPr>
                <w:rStyle w:val="Hyperlink"/>
                <w:noProof/>
              </w:rPr>
              <w:t>Add a third monitor and OSD server</w:t>
            </w:r>
            <w:r w:rsidR="008E563D">
              <w:rPr>
                <w:noProof/>
                <w:webHidden/>
              </w:rPr>
              <w:tab/>
            </w:r>
            <w:r w:rsidR="008E563D">
              <w:rPr>
                <w:noProof/>
                <w:webHidden/>
              </w:rPr>
              <w:fldChar w:fldCharType="begin"/>
            </w:r>
            <w:r w:rsidR="008E563D">
              <w:rPr>
                <w:noProof/>
                <w:webHidden/>
              </w:rPr>
              <w:instrText xml:space="preserve"> PAGEREF _Toc367896605 \h </w:instrText>
            </w:r>
            <w:r w:rsidR="008E563D">
              <w:rPr>
                <w:noProof/>
                <w:webHidden/>
              </w:rPr>
            </w:r>
            <w:r w:rsidR="008E563D">
              <w:rPr>
                <w:noProof/>
                <w:webHidden/>
              </w:rPr>
              <w:fldChar w:fldCharType="separate"/>
            </w:r>
            <w:r w:rsidR="008E563D">
              <w:rPr>
                <w:noProof/>
                <w:webHidden/>
              </w:rPr>
              <w:t>17</w:t>
            </w:r>
            <w:r w:rsidR="008E563D">
              <w:rPr>
                <w:noProof/>
                <w:webHidden/>
              </w:rPr>
              <w:fldChar w:fldCharType="end"/>
            </w:r>
          </w:hyperlink>
        </w:p>
        <w:p w:rsidR="008E563D" w:rsidRDefault="00CF34B0">
          <w:pPr>
            <w:pStyle w:val="TOC1"/>
            <w:tabs>
              <w:tab w:val="right" w:leader="dot" w:pos="9062"/>
            </w:tabs>
            <w:rPr>
              <w:noProof/>
            </w:rPr>
          </w:pPr>
          <w:hyperlink w:anchor="_Toc367896606" w:history="1">
            <w:r w:rsidR="008E563D" w:rsidRPr="00021F46">
              <w:rPr>
                <w:rStyle w:val="Hyperlink"/>
                <w:noProof/>
              </w:rPr>
              <w:t>Create the shared file system</w:t>
            </w:r>
            <w:r w:rsidR="008E563D">
              <w:rPr>
                <w:noProof/>
                <w:webHidden/>
              </w:rPr>
              <w:tab/>
            </w:r>
            <w:r w:rsidR="008E563D">
              <w:rPr>
                <w:noProof/>
                <w:webHidden/>
              </w:rPr>
              <w:fldChar w:fldCharType="begin"/>
            </w:r>
            <w:r w:rsidR="008E563D">
              <w:rPr>
                <w:noProof/>
                <w:webHidden/>
              </w:rPr>
              <w:instrText xml:space="preserve"> PAGEREF _Toc367896606 \h </w:instrText>
            </w:r>
            <w:r w:rsidR="008E563D">
              <w:rPr>
                <w:noProof/>
                <w:webHidden/>
              </w:rPr>
            </w:r>
            <w:r w:rsidR="008E563D">
              <w:rPr>
                <w:noProof/>
                <w:webHidden/>
              </w:rPr>
              <w:fldChar w:fldCharType="separate"/>
            </w:r>
            <w:r w:rsidR="008E563D">
              <w:rPr>
                <w:noProof/>
                <w:webHidden/>
              </w:rPr>
              <w:t>17</w:t>
            </w:r>
            <w:r w:rsidR="008E563D">
              <w:rPr>
                <w:noProof/>
                <w:webHidden/>
              </w:rPr>
              <w:fldChar w:fldCharType="end"/>
            </w:r>
          </w:hyperlink>
        </w:p>
        <w:p w:rsidR="008E563D" w:rsidRDefault="00CF34B0">
          <w:pPr>
            <w:pStyle w:val="TOC2"/>
            <w:tabs>
              <w:tab w:val="right" w:leader="dot" w:pos="9062"/>
            </w:tabs>
            <w:rPr>
              <w:noProof/>
            </w:rPr>
          </w:pPr>
          <w:hyperlink w:anchor="_Toc367896607" w:history="1">
            <w:r w:rsidR="008E563D" w:rsidRPr="00021F46">
              <w:rPr>
                <w:rStyle w:val="Hyperlink"/>
                <w:noProof/>
              </w:rPr>
              <w:t>Create a block device image</w:t>
            </w:r>
            <w:r w:rsidR="008E563D">
              <w:rPr>
                <w:noProof/>
                <w:webHidden/>
              </w:rPr>
              <w:tab/>
            </w:r>
            <w:r w:rsidR="008E563D">
              <w:rPr>
                <w:noProof/>
                <w:webHidden/>
              </w:rPr>
              <w:fldChar w:fldCharType="begin"/>
            </w:r>
            <w:r w:rsidR="008E563D">
              <w:rPr>
                <w:noProof/>
                <w:webHidden/>
              </w:rPr>
              <w:instrText xml:space="preserve"> PAGEREF _Toc367896607 \h </w:instrText>
            </w:r>
            <w:r w:rsidR="008E563D">
              <w:rPr>
                <w:noProof/>
                <w:webHidden/>
              </w:rPr>
            </w:r>
            <w:r w:rsidR="008E563D">
              <w:rPr>
                <w:noProof/>
                <w:webHidden/>
              </w:rPr>
              <w:fldChar w:fldCharType="separate"/>
            </w:r>
            <w:r w:rsidR="008E563D">
              <w:rPr>
                <w:noProof/>
                <w:webHidden/>
              </w:rPr>
              <w:t>17</w:t>
            </w:r>
            <w:r w:rsidR="008E563D">
              <w:rPr>
                <w:noProof/>
                <w:webHidden/>
              </w:rPr>
              <w:fldChar w:fldCharType="end"/>
            </w:r>
          </w:hyperlink>
        </w:p>
        <w:p w:rsidR="008E563D" w:rsidRDefault="00CF34B0">
          <w:pPr>
            <w:pStyle w:val="TOC2"/>
            <w:tabs>
              <w:tab w:val="right" w:leader="dot" w:pos="9062"/>
            </w:tabs>
            <w:rPr>
              <w:noProof/>
            </w:rPr>
          </w:pPr>
          <w:hyperlink w:anchor="_Toc367896608" w:history="1">
            <w:r w:rsidR="008E563D" w:rsidRPr="00021F46">
              <w:rPr>
                <w:rStyle w:val="Hyperlink"/>
                <w:noProof/>
              </w:rPr>
              <w:t>Mount the block device on the client</w:t>
            </w:r>
            <w:r w:rsidR="008E563D">
              <w:rPr>
                <w:noProof/>
                <w:webHidden/>
              </w:rPr>
              <w:tab/>
            </w:r>
            <w:r w:rsidR="008E563D">
              <w:rPr>
                <w:noProof/>
                <w:webHidden/>
              </w:rPr>
              <w:fldChar w:fldCharType="begin"/>
            </w:r>
            <w:r w:rsidR="008E563D">
              <w:rPr>
                <w:noProof/>
                <w:webHidden/>
              </w:rPr>
              <w:instrText xml:space="preserve"> PAGEREF _Toc367896608 \h </w:instrText>
            </w:r>
            <w:r w:rsidR="008E563D">
              <w:rPr>
                <w:noProof/>
                <w:webHidden/>
              </w:rPr>
            </w:r>
            <w:r w:rsidR="008E563D">
              <w:rPr>
                <w:noProof/>
                <w:webHidden/>
              </w:rPr>
              <w:fldChar w:fldCharType="separate"/>
            </w:r>
            <w:r w:rsidR="008E563D">
              <w:rPr>
                <w:noProof/>
                <w:webHidden/>
              </w:rPr>
              <w:t>19</w:t>
            </w:r>
            <w:r w:rsidR="008E563D">
              <w:rPr>
                <w:noProof/>
                <w:webHidden/>
              </w:rPr>
              <w:fldChar w:fldCharType="end"/>
            </w:r>
          </w:hyperlink>
        </w:p>
        <w:p w:rsidR="008E563D" w:rsidRDefault="00CF34B0">
          <w:pPr>
            <w:pStyle w:val="TOC1"/>
            <w:tabs>
              <w:tab w:val="right" w:leader="dot" w:pos="9062"/>
            </w:tabs>
            <w:rPr>
              <w:noProof/>
            </w:rPr>
          </w:pPr>
          <w:hyperlink w:anchor="_Toc367896609" w:history="1">
            <w:r w:rsidR="008E563D" w:rsidRPr="00021F46">
              <w:rPr>
                <w:rStyle w:val="Hyperlink"/>
                <w:noProof/>
              </w:rPr>
              <w:t>Annexes</w:t>
            </w:r>
            <w:r w:rsidR="008E563D">
              <w:rPr>
                <w:noProof/>
                <w:webHidden/>
              </w:rPr>
              <w:tab/>
            </w:r>
            <w:r w:rsidR="008E563D">
              <w:rPr>
                <w:noProof/>
                <w:webHidden/>
              </w:rPr>
              <w:fldChar w:fldCharType="begin"/>
            </w:r>
            <w:r w:rsidR="008E563D">
              <w:rPr>
                <w:noProof/>
                <w:webHidden/>
              </w:rPr>
              <w:instrText xml:space="preserve"> PAGEREF _Toc367896609 \h </w:instrText>
            </w:r>
            <w:r w:rsidR="008E563D">
              <w:rPr>
                <w:noProof/>
                <w:webHidden/>
              </w:rPr>
            </w:r>
            <w:r w:rsidR="008E563D">
              <w:rPr>
                <w:noProof/>
                <w:webHidden/>
              </w:rPr>
              <w:fldChar w:fldCharType="separate"/>
            </w:r>
            <w:r w:rsidR="008E563D">
              <w:rPr>
                <w:noProof/>
                <w:webHidden/>
              </w:rPr>
              <w:t>21</w:t>
            </w:r>
            <w:r w:rsidR="008E563D">
              <w:rPr>
                <w:noProof/>
                <w:webHidden/>
              </w:rPr>
              <w:fldChar w:fldCharType="end"/>
            </w:r>
          </w:hyperlink>
        </w:p>
        <w:p w:rsidR="008E563D" w:rsidRDefault="00CF34B0">
          <w:pPr>
            <w:pStyle w:val="TOC2"/>
            <w:tabs>
              <w:tab w:val="right" w:leader="dot" w:pos="9062"/>
            </w:tabs>
            <w:rPr>
              <w:noProof/>
            </w:rPr>
          </w:pPr>
          <w:hyperlink w:anchor="_Toc367896610" w:history="1">
            <w:r w:rsidR="008E563D" w:rsidRPr="00021F46">
              <w:rPr>
                <w:rStyle w:val="Hyperlink"/>
                <w:noProof/>
              </w:rPr>
              <w:t>Compile kernel with RBD drivers</w:t>
            </w:r>
            <w:r w:rsidR="008E563D">
              <w:rPr>
                <w:noProof/>
                <w:webHidden/>
              </w:rPr>
              <w:tab/>
            </w:r>
            <w:r w:rsidR="008E563D">
              <w:rPr>
                <w:noProof/>
                <w:webHidden/>
              </w:rPr>
              <w:fldChar w:fldCharType="begin"/>
            </w:r>
            <w:r w:rsidR="008E563D">
              <w:rPr>
                <w:noProof/>
                <w:webHidden/>
              </w:rPr>
              <w:instrText xml:space="preserve"> PAGEREF _Toc367896610 \h </w:instrText>
            </w:r>
            <w:r w:rsidR="008E563D">
              <w:rPr>
                <w:noProof/>
                <w:webHidden/>
              </w:rPr>
            </w:r>
            <w:r w:rsidR="008E563D">
              <w:rPr>
                <w:noProof/>
                <w:webHidden/>
              </w:rPr>
              <w:fldChar w:fldCharType="separate"/>
            </w:r>
            <w:r w:rsidR="008E563D">
              <w:rPr>
                <w:noProof/>
                <w:webHidden/>
              </w:rPr>
              <w:t>21</w:t>
            </w:r>
            <w:r w:rsidR="008E563D">
              <w:rPr>
                <w:noProof/>
                <w:webHidden/>
              </w:rPr>
              <w:fldChar w:fldCharType="end"/>
            </w:r>
          </w:hyperlink>
        </w:p>
        <w:p w:rsidR="008E563D" w:rsidRDefault="00CF34B0">
          <w:pPr>
            <w:pStyle w:val="TOC2"/>
            <w:tabs>
              <w:tab w:val="right" w:leader="dot" w:pos="9062"/>
            </w:tabs>
            <w:rPr>
              <w:noProof/>
            </w:rPr>
          </w:pPr>
          <w:hyperlink w:anchor="_Toc367896611" w:history="1">
            <w:r w:rsidR="008E563D" w:rsidRPr="00021F46">
              <w:rPr>
                <w:rStyle w:val="Hyperlink"/>
                <w:noProof/>
              </w:rPr>
              <w:t>Monitoring the Ceph cluster</w:t>
            </w:r>
            <w:r w:rsidR="008E563D">
              <w:rPr>
                <w:noProof/>
                <w:webHidden/>
              </w:rPr>
              <w:tab/>
            </w:r>
            <w:r w:rsidR="008E563D">
              <w:rPr>
                <w:noProof/>
                <w:webHidden/>
              </w:rPr>
              <w:fldChar w:fldCharType="begin"/>
            </w:r>
            <w:r w:rsidR="008E563D">
              <w:rPr>
                <w:noProof/>
                <w:webHidden/>
              </w:rPr>
              <w:instrText xml:space="preserve"> PAGEREF _Toc367896611 \h </w:instrText>
            </w:r>
            <w:r w:rsidR="008E563D">
              <w:rPr>
                <w:noProof/>
                <w:webHidden/>
              </w:rPr>
            </w:r>
            <w:r w:rsidR="008E563D">
              <w:rPr>
                <w:noProof/>
                <w:webHidden/>
              </w:rPr>
              <w:fldChar w:fldCharType="separate"/>
            </w:r>
            <w:r w:rsidR="008E563D">
              <w:rPr>
                <w:noProof/>
                <w:webHidden/>
              </w:rPr>
              <w:t>27</w:t>
            </w:r>
            <w:r w:rsidR="008E563D">
              <w:rPr>
                <w:noProof/>
                <w:webHidden/>
              </w:rPr>
              <w:fldChar w:fldCharType="end"/>
            </w:r>
          </w:hyperlink>
        </w:p>
        <w:p w:rsidR="008E563D" w:rsidRDefault="00CF34B0">
          <w:pPr>
            <w:pStyle w:val="TOC1"/>
            <w:tabs>
              <w:tab w:val="right" w:leader="dot" w:pos="9062"/>
            </w:tabs>
            <w:rPr>
              <w:noProof/>
            </w:rPr>
          </w:pPr>
          <w:hyperlink w:anchor="_Toc367896612" w:history="1">
            <w:r w:rsidR="008E563D" w:rsidRPr="00021F46">
              <w:rPr>
                <w:rStyle w:val="Hyperlink"/>
                <w:noProof/>
              </w:rPr>
              <w:t>Links</w:t>
            </w:r>
            <w:r w:rsidR="008E563D">
              <w:rPr>
                <w:noProof/>
                <w:webHidden/>
              </w:rPr>
              <w:tab/>
            </w:r>
            <w:r w:rsidR="008E563D">
              <w:rPr>
                <w:noProof/>
                <w:webHidden/>
              </w:rPr>
              <w:fldChar w:fldCharType="begin"/>
            </w:r>
            <w:r w:rsidR="008E563D">
              <w:rPr>
                <w:noProof/>
                <w:webHidden/>
              </w:rPr>
              <w:instrText xml:space="preserve"> PAGEREF _Toc367896612 \h </w:instrText>
            </w:r>
            <w:r w:rsidR="008E563D">
              <w:rPr>
                <w:noProof/>
                <w:webHidden/>
              </w:rPr>
            </w:r>
            <w:r w:rsidR="008E563D">
              <w:rPr>
                <w:noProof/>
                <w:webHidden/>
              </w:rPr>
              <w:fldChar w:fldCharType="separate"/>
            </w:r>
            <w:r w:rsidR="008E563D">
              <w:rPr>
                <w:noProof/>
                <w:webHidden/>
              </w:rPr>
              <w:t>28</w:t>
            </w:r>
            <w:r w:rsidR="008E563D">
              <w:rPr>
                <w:noProof/>
                <w:webHidden/>
              </w:rPr>
              <w:fldChar w:fldCharType="end"/>
            </w:r>
          </w:hyperlink>
        </w:p>
        <w:p w:rsidR="00B16249" w:rsidRDefault="00B16249" w:rsidP="00B16249">
          <w:r>
            <w:rPr>
              <w:b/>
              <w:bCs/>
              <w:noProof/>
            </w:rPr>
            <w:fldChar w:fldCharType="end"/>
          </w:r>
        </w:p>
      </w:sdtContent>
    </w:sdt>
    <w:p w:rsidR="00B16249" w:rsidRDefault="00B16249" w:rsidP="00B16249">
      <w:r>
        <w:br w:type="page"/>
      </w:r>
    </w:p>
    <w:p w:rsidR="00B16249" w:rsidRPr="00DC56FB" w:rsidRDefault="00B16249" w:rsidP="00B16249">
      <w:pPr>
        <w:pStyle w:val="Heading1"/>
      </w:pPr>
      <w:bookmarkStart w:id="1" w:name="_Toc367896593"/>
      <w:r w:rsidRPr="00DC56FB">
        <w:t>Introduction</w:t>
      </w:r>
      <w:bookmarkEnd w:id="1"/>
    </w:p>
    <w:p w:rsidR="00B16249" w:rsidRDefault="00B16249" w:rsidP="00B16249">
      <w:r>
        <w:t>This document describes the installation of a three nodes Ceph cluster with one Rados Block device client.</w:t>
      </w:r>
    </w:p>
    <w:p w:rsidR="00B16249" w:rsidRPr="00DC56FB" w:rsidRDefault="004D110A" w:rsidP="004D110A">
      <w:pPr>
        <w:jc w:val="center"/>
      </w:pPr>
      <w:r>
        <w:object w:dxaOrig="7965"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42.25pt" o:ole="" o:allowoverlap="f">
            <v:imagedata r:id="rId13" o:title=""/>
          </v:shape>
          <o:OLEObject Type="Embed" ProgID="Visio.Drawing.15" ShapeID="_x0000_i1025" DrawAspect="Content" ObjectID="_1441713194" r:id="rId14"/>
        </w:object>
      </w:r>
    </w:p>
    <w:p w:rsidR="00B16249" w:rsidRPr="00DC56FB" w:rsidRDefault="00B16249" w:rsidP="00B16249">
      <w:pPr>
        <w:pStyle w:val="Heading1"/>
        <w:tabs>
          <w:tab w:val="left" w:pos="7233"/>
        </w:tabs>
      </w:pPr>
      <w:bookmarkStart w:id="2" w:name="_Toc366866322"/>
      <w:bookmarkStart w:id="3" w:name="_Toc367896594"/>
      <w:r>
        <w:t>Prerequisites</w:t>
      </w:r>
      <w:bookmarkEnd w:id="2"/>
      <w:bookmarkEnd w:id="3"/>
    </w:p>
    <w:p w:rsidR="00B16249" w:rsidRPr="00DC56FB" w:rsidRDefault="00B16249" w:rsidP="00B16249">
      <w:pPr>
        <w:pStyle w:val="Heading2"/>
      </w:pPr>
      <w:bookmarkStart w:id="4" w:name="_Toc367896595"/>
      <w:r>
        <w:t>Servers</w:t>
      </w:r>
      <w:bookmarkEnd w:id="4"/>
    </w:p>
    <w:p w:rsidR="00B16249" w:rsidRDefault="00B16249" w:rsidP="00B16249">
      <w:r w:rsidRPr="005C1C5E">
        <w:t xml:space="preserve">For this document, we will use three hosted servers. </w:t>
      </w:r>
      <w:r>
        <w:t>Our hosting provider is ovh.com.</w:t>
      </w:r>
    </w:p>
    <w:p w:rsidR="00B16249" w:rsidRDefault="00B16249" w:rsidP="00B16249">
      <w:r>
        <w:t>The cluster will be composed of three servers with OSD daemons and monitors.</w:t>
      </w:r>
    </w:p>
    <w:p w:rsidR="00CA7639" w:rsidRDefault="00B16249" w:rsidP="00B16249">
      <w:r>
        <w:t xml:space="preserve">According to the Ceph </w:t>
      </w:r>
      <w:r w:rsidR="00CA7639">
        <w:t>[</w:t>
      </w:r>
      <w:hyperlink r:id="rId15" w:history="1">
        <w:r w:rsidR="00CA7639" w:rsidRPr="00CA7639">
          <w:rPr>
            <w:rStyle w:val="Hyperlink"/>
          </w:rPr>
          <w:t>documentation</w:t>
        </w:r>
      </w:hyperlink>
      <w:r w:rsidR="00CA7639">
        <w:t>]:</w:t>
      </w:r>
      <w:r>
        <w:t xml:space="preserve"> </w:t>
      </w:r>
    </w:p>
    <w:p w:rsidR="00B16249" w:rsidRDefault="00CA7639" w:rsidP="00B16249">
      <w:r>
        <w:t xml:space="preserve">- OSDs: </w:t>
      </w:r>
      <w:r w:rsidR="00B16249">
        <w:t>“</w:t>
      </w:r>
      <w:r w:rsidR="00B16249" w:rsidRPr="00342A72">
        <w:t>A Ceph OSD Daemon (OSD) stores data, handles data replication, recovery, backfilling, rebalancing, and provides some monitoring information to Ceph Monitors by checking other Ceph OSD Daemons for a heartbeat. A Ceph Storage Cluster requires at least two Ceph OSD Daemons to achieve an active + clean state.</w:t>
      </w:r>
      <w:r w:rsidR="00B16249">
        <w:t>”</w:t>
      </w:r>
    </w:p>
    <w:p w:rsidR="00CA7639" w:rsidRDefault="00CA7639" w:rsidP="00B16249">
      <w:r>
        <w:t xml:space="preserve">- </w:t>
      </w:r>
      <w:r w:rsidRPr="00CA7639">
        <w:t xml:space="preserve">Monitors: </w:t>
      </w:r>
      <w:r>
        <w:t>“</w:t>
      </w:r>
      <w:r w:rsidRPr="00CA7639">
        <w:t>A Ceph Monitor maintains maps of the cluster state, including the monitor map, the OSD map, the Placement Group (PG) map, and the CRUSH map. Ceph maintains a history (called an “epoch”) of each state change in the Ceph Monitors, Ceph OSD Daemons, and PGs.</w:t>
      </w:r>
      <w:r>
        <w:t>”</w:t>
      </w:r>
    </w:p>
    <w:p w:rsidR="00865791" w:rsidRDefault="00865791" w:rsidP="00B16249">
      <w:r>
        <w:t xml:space="preserve">One of these servers will also be used as admin server for executing the </w:t>
      </w:r>
      <w:r w:rsidRPr="00865791">
        <w:rPr>
          <w:rStyle w:val="Important"/>
        </w:rPr>
        <w:t>ceph-deploy</w:t>
      </w:r>
      <w:r>
        <w:t xml:space="preserve"> command line tool.</w:t>
      </w:r>
    </w:p>
    <w:p w:rsidR="00B16249" w:rsidRDefault="00074C85" w:rsidP="00B16249">
      <w:pPr>
        <w:pStyle w:val="Heading1"/>
      </w:pPr>
      <w:bookmarkStart w:id="5" w:name="_Toc367896596"/>
      <w:r>
        <w:t>Cluster</w:t>
      </w:r>
      <w:r w:rsidR="00F905F5">
        <w:t xml:space="preserve"> </w:t>
      </w:r>
      <w:r>
        <w:t>creation</w:t>
      </w:r>
      <w:bookmarkEnd w:id="5"/>
    </w:p>
    <w:p w:rsidR="00CA7639" w:rsidRDefault="00074C85" w:rsidP="00CA7639">
      <w:pPr>
        <w:pStyle w:val="Heading2"/>
      </w:pPr>
      <w:bookmarkStart w:id="6" w:name="_Toc367896597"/>
      <w:r>
        <w:t>Server installation</w:t>
      </w:r>
      <w:bookmarkEnd w:id="6"/>
    </w:p>
    <w:p w:rsidR="00865791" w:rsidRDefault="00CA7639" w:rsidP="00CA7639">
      <w:pPr>
        <w:tabs>
          <w:tab w:val="left" w:pos="5055"/>
        </w:tabs>
      </w:pPr>
      <w:r>
        <w:t>For this document, we use the current Debian stable release, Debian 7.</w:t>
      </w:r>
    </w:p>
    <w:p w:rsidR="00865791" w:rsidRDefault="00865791" w:rsidP="00CA7639">
      <w:pPr>
        <w:tabs>
          <w:tab w:val="left" w:pos="5055"/>
        </w:tabs>
      </w:pPr>
      <w:r>
        <w:t xml:space="preserve">Partition </w:t>
      </w:r>
      <w:r w:rsidR="00783494">
        <w:t xml:space="preserve">nodes </w:t>
      </w:r>
      <w:r>
        <w:t>disk</w:t>
      </w:r>
      <w:r w:rsidR="00783494">
        <w:t>s</w:t>
      </w:r>
      <w:r>
        <w:t xml:space="preserve"> in order to have a free partition with a lot of space. This will be the storage place that your OSD daemons will use.</w:t>
      </w:r>
    </w:p>
    <w:p w:rsidR="009C042D" w:rsidRDefault="00865791" w:rsidP="00CA7639">
      <w:pPr>
        <w:tabs>
          <w:tab w:val="left" w:pos="5055"/>
        </w:tabs>
      </w:pPr>
      <w:r>
        <w:t xml:space="preserve">Here, we allocate </w:t>
      </w:r>
      <w:r w:rsidRPr="00865791">
        <w:t>≈</w:t>
      </w:r>
      <w:r>
        <w:t xml:space="preserve"> 100Go for the system and the rest for </w:t>
      </w:r>
      <w:r w:rsidR="00105B88">
        <w:t>the storage partition.</w:t>
      </w:r>
      <w:r w:rsidR="009C042D">
        <w:t xml:space="preserve"> Do not forget to reserve same space for the swap file system. We will format the empty space later.</w:t>
      </w:r>
    </w:p>
    <w:p w:rsidR="00865791" w:rsidRDefault="00105B88" w:rsidP="00105B88">
      <w:pPr>
        <w:tabs>
          <w:tab w:val="left" w:pos="5055"/>
        </w:tabs>
        <w:jc w:val="center"/>
      </w:pPr>
      <w:r w:rsidRPr="00105B88">
        <w:rPr>
          <w:noProof/>
        </w:rPr>
        <w:drawing>
          <wp:inline distT="0" distB="0" distL="0" distR="0">
            <wp:extent cx="5372100" cy="6057900"/>
            <wp:effectExtent l="0" t="0" r="0" b="0"/>
            <wp:docPr id="2" name="Picture 2" descr="C:\Users\Nicolas Bondier\Pictures\Captures\Screenshot - 2013-09-18 , 15_21_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colas Bondier\Pictures\Captures\Screenshot - 2013-09-18 , 15_21_3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72100" cy="6057900"/>
                    </a:xfrm>
                    <a:prstGeom prst="rect">
                      <a:avLst/>
                    </a:prstGeom>
                    <a:noFill/>
                    <a:ln>
                      <a:noFill/>
                    </a:ln>
                  </pic:spPr>
                </pic:pic>
              </a:graphicData>
            </a:graphic>
          </wp:inline>
        </w:drawing>
      </w:r>
    </w:p>
    <w:p w:rsidR="00575D4C" w:rsidRDefault="00F905F5" w:rsidP="00F905F5">
      <w:pPr>
        <w:pStyle w:val="Heading2"/>
      </w:pPr>
      <w:bookmarkStart w:id="7" w:name="_Toc367896598"/>
      <w:r>
        <w:t>Network configuration</w:t>
      </w:r>
      <w:bookmarkEnd w:id="7"/>
    </w:p>
    <w:p w:rsidR="00B16249" w:rsidRDefault="00F905F5" w:rsidP="00105B88">
      <w:pPr>
        <w:tabs>
          <w:tab w:val="left" w:pos="5055"/>
        </w:tabs>
      </w:pPr>
      <w:r>
        <w:t>Once we have formatted all our nodes, we must configure hostnames to permit Ceph to work properly.</w:t>
      </w:r>
    </w:p>
    <w:p w:rsidR="00F15131" w:rsidRDefault="00F15131" w:rsidP="00105B88">
      <w:pPr>
        <w:tabs>
          <w:tab w:val="left" w:pos="5055"/>
        </w:tabs>
      </w:pPr>
      <w:r>
        <w:t>Our</w:t>
      </w:r>
      <w:r w:rsidR="00783494">
        <w:t xml:space="preserve"> network</w:t>
      </w:r>
      <w:r>
        <w:t xml:space="preserve"> configuration is the following:</w:t>
      </w:r>
    </w:p>
    <w:p w:rsidR="00F15131" w:rsidRPr="00F15131" w:rsidRDefault="00F15131" w:rsidP="00223893">
      <w:pPr>
        <w:pStyle w:val="Subtitle"/>
      </w:pPr>
      <w:r w:rsidRPr="00F15131">
        <w:t>94.23.225.212         ceph-node-1.switzernet.com</w:t>
      </w:r>
      <w:r>
        <w:br/>
      </w:r>
      <w:r w:rsidRPr="00F15131">
        <w:t>91.121.140.57         ceph-node-2.switzernet.com</w:t>
      </w:r>
      <w:r>
        <w:br/>
      </w:r>
      <w:r w:rsidRPr="00F15131">
        <w:t>91.121.152.50         ceph-node-3.switzernet.com</w:t>
      </w:r>
    </w:p>
    <w:p w:rsidR="00F15131" w:rsidRDefault="00223893" w:rsidP="00105B88">
      <w:pPr>
        <w:tabs>
          <w:tab w:val="left" w:pos="5055"/>
        </w:tabs>
      </w:pPr>
      <w:r>
        <w:t xml:space="preserve">Edit </w:t>
      </w:r>
      <w:r w:rsidRPr="00223893">
        <w:rPr>
          <w:rStyle w:val="Important"/>
        </w:rPr>
        <w:t>/etc/hosts</w:t>
      </w:r>
      <w:r>
        <w:t xml:space="preserve"> on all nodes following the above example:</w:t>
      </w:r>
    </w:p>
    <w:p w:rsidR="00223893" w:rsidRDefault="00F905F5" w:rsidP="00223893">
      <w:pPr>
        <w:pStyle w:val="Terminal"/>
      </w:pPr>
      <w:r>
        <w:t>root@ks358237:~# cat /etc/hosts</w:t>
      </w:r>
      <w:r w:rsidR="00F15131">
        <w:br/>
      </w:r>
      <w:r>
        <w:t># Do not remove the foll</w:t>
      </w:r>
      <w:r w:rsidR="00F15131">
        <w:t>owing line, or various programs</w:t>
      </w:r>
      <w:r w:rsidR="00F15131">
        <w:br/>
      </w:r>
      <w:r>
        <w:t># that require n</w:t>
      </w:r>
      <w:r w:rsidR="00F15131">
        <w:t>etwork functionality will fail.</w:t>
      </w:r>
      <w:r w:rsidR="00F15131">
        <w:br/>
      </w:r>
      <w:r>
        <w:t xml:space="preserve">127.0.0.1 </w:t>
      </w:r>
      <w:r w:rsidR="00F15131">
        <w:t>localhost.localdomain localhost</w:t>
      </w:r>
    </w:p>
    <w:p w:rsidR="00F15131" w:rsidRPr="00F15131" w:rsidRDefault="00F15131" w:rsidP="00F15131">
      <w:pPr>
        <w:pStyle w:val="Terminal"/>
      </w:pPr>
      <w:r>
        <w:br/>
      </w:r>
      <w:r>
        <w:br/>
      </w:r>
      <w:r w:rsidR="00F905F5">
        <w:t># The following lines are d</w:t>
      </w:r>
      <w:r>
        <w:t>esirable for IPv6 capable hosts</w:t>
      </w:r>
      <w:r>
        <w:br/>
      </w:r>
      <w:r w:rsidR="00F905F5">
        <w:t>#(added au</w:t>
      </w:r>
      <w:r>
        <w:t>tomatically by netbase upgrade)</w:t>
      </w:r>
      <w:r>
        <w:br/>
      </w:r>
      <w:r>
        <w:br/>
      </w:r>
      <w:r w:rsidR="00F905F5">
        <w:t>::1</w:t>
      </w:r>
      <w:r>
        <w:t xml:space="preserve">     ip6-localhost ip6-loopback</w:t>
      </w:r>
      <w:r>
        <w:br/>
        <w:t>fe00::0 ip6-localnet</w:t>
      </w:r>
      <w:r>
        <w:br/>
        <w:t>ff00::0 ip6-mcastprefix</w:t>
      </w:r>
      <w:r>
        <w:br/>
      </w:r>
      <w:r w:rsidR="00F905F5">
        <w:t>ff02::1 ip6-allnodes</w:t>
      </w:r>
      <w:r>
        <w:br/>
        <w:t>ff02::2 ip6-allrouters</w:t>
      </w:r>
      <w:r>
        <w:br/>
        <w:t>ff02::3 ip6-allhosts</w:t>
      </w:r>
      <w:r>
        <w:br/>
      </w:r>
      <w:r>
        <w:br/>
      </w:r>
      <w:r>
        <w:br/>
      </w:r>
      <w:r w:rsidR="00F905F5">
        <w:t>#</w:t>
      </w:r>
      <w:r w:rsidR="00223893">
        <w:t xml:space="preserve"> Ceph cluster</w:t>
      </w:r>
      <w:r>
        <w:br/>
      </w:r>
      <w:r>
        <w:br/>
      </w:r>
      <w:r w:rsidR="00F905F5" w:rsidRPr="00F15131">
        <w:rPr>
          <w:highlight w:val="darkMagenta"/>
        </w:rPr>
        <w:t>94.23.225.</w:t>
      </w:r>
      <w:r w:rsidR="00F905F5" w:rsidRPr="002C67EC">
        <w:rPr>
          <w:highlight w:val="darkMagenta"/>
        </w:rPr>
        <w:t xml:space="preserve">212         </w:t>
      </w:r>
      <w:r w:rsidR="00223893" w:rsidRPr="002C67EC">
        <w:rPr>
          <w:highlight w:val="darkMagenta"/>
        </w:rPr>
        <w:t>ceph-node-1.switzernet.com</w:t>
      </w:r>
      <w:r w:rsidR="002C67EC" w:rsidRPr="002C67EC">
        <w:rPr>
          <w:highlight w:val="darkMagenta"/>
        </w:rPr>
        <w:t xml:space="preserve"> </w:t>
      </w:r>
      <w:r w:rsidRPr="002C67EC">
        <w:rPr>
          <w:highlight w:val="darkMagenta"/>
        </w:rPr>
        <w:t>ceph</w:t>
      </w:r>
      <w:r w:rsidRPr="00F15131">
        <w:rPr>
          <w:highlight w:val="darkMagenta"/>
        </w:rPr>
        <w:t>-node-1</w:t>
      </w:r>
      <w:r w:rsidRPr="00F15131">
        <w:rPr>
          <w:highlight w:val="darkMagenta"/>
        </w:rPr>
        <w:br/>
      </w:r>
      <w:r w:rsidR="00F905F5" w:rsidRPr="00F15131">
        <w:rPr>
          <w:highlight w:val="darkMagenta"/>
        </w:rPr>
        <w:t>91.121.140.57         ceph-no</w:t>
      </w:r>
      <w:r w:rsidRPr="00F15131">
        <w:rPr>
          <w:highlight w:val="darkMagenta"/>
        </w:rPr>
        <w:t>de-2.switzernet.com ceph-node-2</w:t>
      </w:r>
      <w:r w:rsidRPr="00F15131">
        <w:rPr>
          <w:highlight w:val="darkMagenta"/>
        </w:rPr>
        <w:br/>
      </w:r>
      <w:r w:rsidR="00F905F5" w:rsidRPr="00F15131">
        <w:rPr>
          <w:highlight w:val="darkMagenta"/>
        </w:rPr>
        <w:t>91.121.152.50         ceph-node-3.switzernet.com ceph-node-3</w:t>
      </w:r>
      <w:r w:rsidRPr="00F15131">
        <w:br/>
      </w:r>
      <w:r>
        <w:rPr>
          <w:rFonts w:ascii="Lucida Console" w:hAnsi="Lucida Console" w:cs="Lucida Console"/>
          <w:sz w:val="18"/>
          <w:szCs w:val="18"/>
        </w:rPr>
        <w:br/>
      </w:r>
      <w:r>
        <w:rPr>
          <w:rFonts w:ascii="Lucida Console" w:hAnsi="Lucida Console" w:cs="Lucida Console"/>
          <w:sz w:val="18"/>
          <w:szCs w:val="18"/>
        </w:rPr>
        <w:br/>
      </w:r>
      <w:r>
        <w:t>root@ks358237:~#</w:t>
      </w:r>
    </w:p>
    <w:p w:rsidR="00F15131" w:rsidRDefault="00F15131" w:rsidP="00F15131"/>
    <w:p w:rsidR="00223893" w:rsidRDefault="002C67EC" w:rsidP="00F15131">
      <w:r>
        <w:t xml:space="preserve">For each server, edit the </w:t>
      </w:r>
      <w:r w:rsidRPr="002C67EC">
        <w:rPr>
          <w:rStyle w:val="Important"/>
        </w:rPr>
        <w:t>/etc/hostname</w:t>
      </w:r>
      <w:r>
        <w:t xml:space="preserve"> file and replace with its new name.</w:t>
      </w:r>
    </w:p>
    <w:p w:rsidR="002C67EC" w:rsidRDefault="002C67EC" w:rsidP="0022207B">
      <w:pPr>
        <w:pStyle w:val="Terminal"/>
      </w:pPr>
      <w:r>
        <w:t xml:space="preserve">root@ks358237:~# echo </w:t>
      </w:r>
      <w:r w:rsidRPr="002C67EC">
        <w:rPr>
          <w:highlight w:val="darkMagenta"/>
        </w:rPr>
        <w:t>ceph-node-3.switzernet.com</w:t>
      </w:r>
      <w:r>
        <w:t xml:space="preserve"> &gt; /etc/hostname</w:t>
      </w:r>
      <w:r w:rsidR="0022207B">
        <w:br/>
      </w:r>
      <w:r w:rsidRPr="002C67EC">
        <w:t>root@ks358237:~#</w:t>
      </w:r>
      <w:r>
        <w:tab/>
      </w:r>
    </w:p>
    <w:p w:rsidR="002C67EC" w:rsidRDefault="002C67EC" w:rsidP="002C67EC"/>
    <w:p w:rsidR="002C67EC" w:rsidRDefault="002C67EC" w:rsidP="002C67EC">
      <w:r>
        <w:t xml:space="preserve">Apply the modifications, close your </w:t>
      </w:r>
      <w:r w:rsidR="00885AE0">
        <w:t>SSH</w:t>
      </w:r>
      <w:r>
        <w:t xml:space="preserve"> session and reconnect to see your new modifications</w:t>
      </w:r>
    </w:p>
    <w:p w:rsidR="002C67EC" w:rsidRPr="002C67EC" w:rsidRDefault="002C67EC" w:rsidP="002C67EC">
      <w:pPr>
        <w:pStyle w:val="Terminal"/>
        <w:tabs>
          <w:tab w:val="left" w:pos="3015"/>
        </w:tabs>
      </w:pPr>
      <w:r w:rsidRPr="007B5F10">
        <w:rPr>
          <w:lang w:val="fr-CH"/>
        </w:rPr>
        <w:t>root@ks358237:~# /etc/init.d/hostname.sh</w:t>
      </w:r>
      <w:r w:rsidR="0022207B" w:rsidRPr="007B5F10">
        <w:rPr>
          <w:lang w:val="fr-CH"/>
        </w:rPr>
        <w:br/>
      </w:r>
      <w:r w:rsidRPr="002C67EC">
        <w:rPr>
          <w:lang w:val="fr-CH"/>
        </w:rPr>
        <w:t>root@ks358237:~# exit</w:t>
      </w:r>
      <w:r w:rsidR="0022207B" w:rsidRPr="007B5F10">
        <w:rPr>
          <w:lang w:val="fr-CH"/>
        </w:rPr>
        <w:br/>
      </w:r>
      <w:r w:rsidRPr="002C67EC">
        <w:rPr>
          <w:lang w:val="fr-CH"/>
        </w:rPr>
        <w:t>...</w:t>
      </w:r>
      <w:r w:rsidR="0022207B" w:rsidRPr="007B5F10">
        <w:rPr>
          <w:lang w:val="fr-CH"/>
        </w:rPr>
        <w:br/>
      </w:r>
      <w:r w:rsidR="0022207B">
        <w:t>(ssh reconnection)</w:t>
      </w:r>
      <w:r w:rsidR="0022207B">
        <w:br/>
        <w:t>...</w:t>
      </w:r>
      <w:r w:rsidR="0022207B">
        <w:br/>
        <w:t>root@ceph-node-3:~# hostname</w:t>
      </w:r>
      <w:r w:rsidR="0022207B">
        <w:br/>
      </w:r>
      <w:r w:rsidRPr="002C67EC">
        <w:t>ceph-node-3.switzernet.com</w:t>
      </w:r>
      <w:r w:rsidRPr="002C67EC">
        <w:br/>
        <w:t>root@ceph-node-3:~#</w:t>
      </w:r>
    </w:p>
    <w:p w:rsidR="002C67EC" w:rsidRDefault="002C67EC" w:rsidP="002C67EC"/>
    <w:p w:rsidR="002C67EC" w:rsidRDefault="002C67EC" w:rsidP="002C67EC">
      <w:r>
        <w:t>Optionally, before going further verify that all your network configuration is correct by restarting the network on your servers:</w:t>
      </w:r>
    </w:p>
    <w:p w:rsidR="002C67EC" w:rsidRDefault="002C67EC" w:rsidP="002C67EC">
      <w:pPr>
        <w:pStyle w:val="Terminal"/>
      </w:pPr>
      <w:r>
        <w:t>root@ceph-node-3:~# /etc/init.d/networking restart</w:t>
      </w:r>
    </w:p>
    <w:p w:rsidR="002C67EC" w:rsidRPr="007B5F10" w:rsidRDefault="002C67EC" w:rsidP="002C67EC"/>
    <w:p w:rsidR="00974551" w:rsidRPr="00974551" w:rsidRDefault="00974551" w:rsidP="002C67EC">
      <w:r w:rsidRPr="00974551">
        <w:t>Test the ping</w:t>
      </w:r>
      <w:r>
        <w:t xml:space="preserve"> on each server</w:t>
      </w:r>
      <w:r w:rsidRPr="00974551">
        <w:t>:</w:t>
      </w:r>
    </w:p>
    <w:p w:rsidR="00974551" w:rsidRPr="00974551" w:rsidRDefault="00974551" w:rsidP="00974551">
      <w:pPr>
        <w:pStyle w:val="Terminal"/>
      </w:pPr>
      <w:r>
        <w:t>root@ceph-node-1:~# for i in 1 2 3; do ping -q -c 1 ceph-node-$i.switzernet.com &gt; /dev/null &amp;&amp; echo "ping: ceph-node-$i.switzernet.com OK"; done</w:t>
      </w:r>
      <w:r>
        <w:br/>
        <w:t>ping: ceph-node-1.switzernet.com OK</w:t>
      </w:r>
      <w:r>
        <w:br/>
        <w:t>ping: ceph-node-2.switzernet.com OK</w:t>
      </w:r>
      <w:r>
        <w:br/>
        <w:t>ping: ceph-node-3.switzernet.com OK</w:t>
      </w:r>
      <w:r>
        <w:br/>
        <w:t>root@ceph-node-1:~#</w:t>
      </w:r>
    </w:p>
    <w:p w:rsidR="002C67EC" w:rsidRDefault="002C67EC" w:rsidP="002C67EC"/>
    <w:p w:rsidR="001E7D13" w:rsidRDefault="001E7D13" w:rsidP="001E7D13">
      <w:pPr>
        <w:pStyle w:val="Heading2"/>
      </w:pPr>
      <w:bookmarkStart w:id="8" w:name="_Toc367896599"/>
      <w:r>
        <w:t>NTP time synchronization</w:t>
      </w:r>
      <w:bookmarkEnd w:id="8"/>
    </w:p>
    <w:p w:rsidR="001E7D13" w:rsidRPr="001E7D13" w:rsidRDefault="001E7D13" w:rsidP="001E7D13">
      <w:r>
        <w:t>In order to prevent clock skew between the cluster nodes, synchronize your servers with NTP server:</w:t>
      </w:r>
    </w:p>
    <w:p w:rsidR="001E7D13" w:rsidRPr="001E7D13" w:rsidRDefault="001E7D13" w:rsidP="001E7D13">
      <w:pPr>
        <w:pStyle w:val="Terminal"/>
      </w:pPr>
      <w:r>
        <w:t xml:space="preserve">root@ceph-node-1:~# </w:t>
      </w:r>
      <w:r w:rsidRPr="001E7D13">
        <w:t>aptitude install ntp</w:t>
      </w:r>
      <w:r>
        <w:br/>
        <w:t xml:space="preserve">root@ceph-node-1:~# </w:t>
      </w:r>
      <w:r w:rsidRPr="001E7D13">
        <w:t>/etc/init.d/ntp restart</w:t>
      </w:r>
    </w:p>
    <w:p w:rsidR="001E7D13" w:rsidRDefault="001E7D13" w:rsidP="00F27BE0">
      <w:pPr>
        <w:pStyle w:val="Heading2"/>
      </w:pPr>
    </w:p>
    <w:p w:rsidR="00F27BE0" w:rsidRDefault="00F27BE0" w:rsidP="00F27BE0">
      <w:pPr>
        <w:pStyle w:val="Heading2"/>
      </w:pPr>
      <w:bookmarkStart w:id="9" w:name="_Toc367896600"/>
      <w:r>
        <w:t>Empty partition formatting</w:t>
      </w:r>
      <w:bookmarkEnd w:id="9"/>
    </w:p>
    <w:p w:rsidR="00F27BE0" w:rsidRDefault="00F27BE0" w:rsidP="00F27BE0">
      <w:r>
        <w:t>We will now format the last partition in order to create an empty file system on it. Run fdisk on your disk device:</w:t>
      </w:r>
    </w:p>
    <w:p w:rsidR="00F27BE0" w:rsidRDefault="00F27BE0" w:rsidP="00F27BE0">
      <w:pPr>
        <w:pStyle w:val="Terminal"/>
      </w:pPr>
      <w:r>
        <w:t>root@ceph-node-2:~# fdisk /dev/sda</w:t>
      </w:r>
    </w:p>
    <w:p w:rsidR="00F27BE0" w:rsidRDefault="00F27BE0" w:rsidP="00F27BE0"/>
    <w:p w:rsidR="00F27BE0" w:rsidRDefault="00F27BE0" w:rsidP="00F27BE0">
      <w:r>
        <w:t>Print the table:</w:t>
      </w:r>
    </w:p>
    <w:p w:rsidR="00F27BE0" w:rsidRDefault="0022207B" w:rsidP="00F27BE0">
      <w:pPr>
        <w:pStyle w:val="Terminal"/>
      </w:pPr>
      <w:r>
        <w:t>Command (m for help): p</w:t>
      </w:r>
      <w:r>
        <w:br/>
      </w:r>
      <w:r>
        <w:br/>
      </w:r>
      <w:r w:rsidR="00F27BE0">
        <w:t>Disk /dev/sda:</w:t>
      </w:r>
      <w:r>
        <w:t xml:space="preserve"> 1000.2 GB, 1000204886016 bytes</w:t>
      </w:r>
      <w:r>
        <w:br/>
      </w:r>
      <w:r w:rsidR="00F27BE0">
        <w:t>255 heads, 63 sectors/track, 121601 cyli</w:t>
      </w:r>
      <w:r>
        <w:t>nders, total 1953525168 sectors</w:t>
      </w:r>
      <w:r>
        <w:br/>
      </w:r>
      <w:r w:rsidR="00F27BE0">
        <w:t>Units =</w:t>
      </w:r>
      <w:r>
        <w:t xml:space="preserve"> sectors of 1 * 512 = 512 bytes</w:t>
      </w:r>
      <w:r>
        <w:br/>
      </w:r>
      <w:r w:rsidR="00F27BE0">
        <w:t>Sector size (logical/p</w:t>
      </w:r>
      <w:r>
        <w:t>hysical): 512 bytes / 512 bytes</w:t>
      </w:r>
      <w:r>
        <w:br/>
      </w:r>
      <w:r w:rsidR="00F27BE0">
        <w:t>I/O size (minimum/</w:t>
      </w:r>
      <w:r>
        <w:t>optimal): 512 bytes / 512 bytes</w:t>
      </w:r>
      <w:r>
        <w:br/>
      </w:r>
      <w:r w:rsidR="00F27BE0">
        <w:t>Disk identifier: 0x000eead4</w:t>
      </w:r>
      <w:r>
        <w:br/>
      </w:r>
      <w:r>
        <w:br/>
      </w:r>
      <w:r w:rsidR="00F27BE0">
        <w:t xml:space="preserve">   Device Boot      Start         End      </w:t>
      </w:r>
      <w:r>
        <w:t>Blocks   Id  System</w:t>
      </w:r>
      <w:r>
        <w:br/>
      </w:r>
      <w:r w:rsidR="00F27BE0">
        <w:t>/dev/sda1   *        4096   20</w:t>
      </w:r>
      <w:r>
        <w:t>4802047   102398976   83  Linux</w:t>
      </w:r>
      <w:r>
        <w:br/>
      </w:r>
      <w:r w:rsidR="00F27BE0">
        <w:t xml:space="preserve">/dev/sda2       204802048   </w:t>
      </w:r>
      <w:r w:rsidR="00F27BE0" w:rsidRPr="00F27BE0">
        <w:rPr>
          <w:highlight w:val="darkMagenta"/>
        </w:rPr>
        <w:t>221183999</w:t>
      </w:r>
      <w:r w:rsidR="00F27BE0">
        <w:t xml:space="preserve">     </w:t>
      </w:r>
      <w:r>
        <w:t>8190976   82  Linux swap /</w:t>
      </w:r>
      <w:r>
        <w:br/>
      </w:r>
      <w:r w:rsidR="00F27BE0">
        <w:t>Solaris</w:t>
      </w:r>
    </w:p>
    <w:p w:rsidR="00F27BE0" w:rsidRDefault="00F27BE0" w:rsidP="00F27BE0"/>
    <w:p w:rsidR="00F27BE0" w:rsidRDefault="00F27BE0" w:rsidP="00F27BE0">
      <w:r>
        <w:t xml:space="preserve">Add a new partition. It must begin at the </w:t>
      </w:r>
      <w:r w:rsidRPr="00F27BE0">
        <w:rPr>
          <w:rStyle w:val="Important"/>
        </w:rPr>
        <w:t>last sector + 1</w:t>
      </w:r>
      <w:r w:rsidRPr="00F27BE0">
        <w:t xml:space="preserve"> </w:t>
      </w:r>
      <w:r>
        <w:t>of the last partition:</w:t>
      </w:r>
    </w:p>
    <w:p w:rsidR="00F27BE0" w:rsidRDefault="00F27BE0" w:rsidP="00F27BE0">
      <w:pPr>
        <w:pStyle w:val="Terminal"/>
      </w:pPr>
      <w:r>
        <w:t xml:space="preserve">Command (m for help): </w:t>
      </w:r>
      <w:r w:rsidRPr="00F27BE0">
        <w:rPr>
          <w:highlight w:val="darkMagenta"/>
        </w:rPr>
        <w:t>n</w:t>
      </w:r>
      <w:r w:rsidR="0022207B">
        <w:br/>
      </w:r>
      <w:r>
        <w:t>Partition type:</w:t>
      </w:r>
      <w:r w:rsidR="0022207B">
        <w:br/>
      </w:r>
      <w:r>
        <w:t xml:space="preserve">   p   primary (2 primary, 0 extended, 2 free)</w:t>
      </w:r>
      <w:r w:rsidR="0022207B">
        <w:br/>
      </w:r>
      <w:r>
        <w:t xml:space="preserve">   </w:t>
      </w:r>
      <w:r w:rsidR="0022207B">
        <w:t>e   extended</w:t>
      </w:r>
      <w:r w:rsidR="0022207B">
        <w:br/>
      </w:r>
      <w:r>
        <w:t xml:space="preserve">Select (default p): </w:t>
      </w:r>
      <w:r w:rsidRPr="00F27BE0">
        <w:rPr>
          <w:highlight w:val="darkMagenta"/>
        </w:rPr>
        <w:t>p</w:t>
      </w:r>
      <w:r w:rsidR="0022207B">
        <w:br/>
      </w:r>
      <w:r>
        <w:t>Par</w:t>
      </w:r>
      <w:r w:rsidR="0022207B">
        <w:t>tition number (1-4, default 3):</w:t>
      </w:r>
      <w:r w:rsidR="0022207B">
        <w:br/>
      </w:r>
      <w:r>
        <w:t xml:space="preserve">Using default value </w:t>
      </w:r>
      <w:r w:rsidRPr="00F27BE0">
        <w:rPr>
          <w:highlight w:val="darkMagenta"/>
        </w:rPr>
        <w:t>3</w:t>
      </w:r>
      <w:r w:rsidR="0022207B">
        <w:br/>
      </w:r>
      <w:r>
        <w:t xml:space="preserve">First sector (2048-1953525167, default 2048): </w:t>
      </w:r>
      <w:r w:rsidRPr="00F27BE0">
        <w:rPr>
          <w:highlight w:val="darkMagenta"/>
        </w:rPr>
        <w:t>221184000</w:t>
      </w:r>
      <w:r w:rsidR="0022207B">
        <w:br/>
      </w:r>
      <w:r>
        <w:t>Last sector, +sectors or +size{K,M,G}</w:t>
      </w:r>
      <w:r w:rsidR="0022207B">
        <w:t xml:space="preserve"> (221184000-1953525167, default</w:t>
      </w:r>
      <w:r w:rsidR="0022207B">
        <w:br/>
        <w:t>1953525167):</w:t>
      </w:r>
      <w:r w:rsidR="0022207B">
        <w:br/>
        <w:t>Using default value 1953525167</w:t>
      </w:r>
      <w:r w:rsidR="0022207B">
        <w:br/>
      </w:r>
      <w:r w:rsidR="0022207B">
        <w:br/>
      </w:r>
      <w:r>
        <w:t xml:space="preserve">Command (m for help): </w:t>
      </w:r>
      <w:r w:rsidRPr="00F27BE0">
        <w:rPr>
          <w:highlight w:val="darkMagenta"/>
        </w:rPr>
        <w:t>p</w:t>
      </w:r>
      <w:r w:rsidR="0022207B">
        <w:br/>
      </w:r>
      <w:r w:rsidR="0022207B">
        <w:br/>
      </w:r>
      <w:r>
        <w:t>Disk /dev/sda:</w:t>
      </w:r>
      <w:r w:rsidR="0022207B">
        <w:t xml:space="preserve"> 1000.2 GB, 1000204886016 bytes</w:t>
      </w:r>
      <w:r w:rsidR="0022207B">
        <w:br/>
      </w:r>
      <w:r>
        <w:t>255 heads, 63 sectors/track, 121601 cyli</w:t>
      </w:r>
      <w:r w:rsidR="0022207B">
        <w:t>nders, total 1953525168 sectors</w:t>
      </w:r>
      <w:r w:rsidR="0022207B">
        <w:br/>
      </w:r>
      <w:r>
        <w:t>Units =</w:t>
      </w:r>
      <w:r w:rsidR="0022207B">
        <w:t xml:space="preserve"> sectors of 1 * 512 = 512 bytes</w:t>
      </w:r>
      <w:r w:rsidR="0022207B">
        <w:br/>
      </w:r>
      <w:r>
        <w:t>Sector size (logical/p</w:t>
      </w:r>
      <w:r w:rsidR="0022207B">
        <w:t>hysical): 512 bytes / 512 bytes</w:t>
      </w:r>
      <w:r w:rsidR="0022207B">
        <w:br/>
      </w:r>
      <w:r>
        <w:t>I/O size (minimum/optimal): 512 bytes /</w:t>
      </w:r>
      <w:r w:rsidR="0022207B">
        <w:t xml:space="preserve"> 512 bytes</w:t>
      </w:r>
      <w:r w:rsidR="0022207B">
        <w:br/>
      </w:r>
      <w:r>
        <w:t>Disk identifier: 0x000eead4</w:t>
      </w:r>
      <w:r w:rsidR="0022207B">
        <w:br/>
      </w:r>
      <w:r w:rsidR="0022207B">
        <w:br/>
      </w:r>
      <w:r>
        <w:t xml:space="preserve">   Device Boot      Start         End      </w:t>
      </w:r>
      <w:r w:rsidR="0022207B">
        <w:t>Blocks   Id  System</w:t>
      </w:r>
      <w:r w:rsidR="0022207B">
        <w:br/>
      </w:r>
      <w:r>
        <w:t>/dev/sda1   *        4096   20</w:t>
      </w:r>
      <w:r w:rsidR="0022207B">
        <w:t>4802047   102398976   83  Linux</w:t>
      </w:r>
      <w:r w:rsidR="0022207B">
        <w:br/>
      </w:r>
      <w:r>
        <w:t xml:space="preserve">/dev/sda2       204802048   221183999     </w:t>
      </w:r>
      <w:r w:rsidR="0022207B">
        <w:t>8190976   82  Linux swap /</w:t>
      </w:r>
      <w:r w:rsidR="0022207B">
        <w:br/>
        <w:t>Solaris</w:t>
      </w:r>
      <w:r w:rsidR="0022207B">
        <w:br/>
      </w:r>
      <w:r w:rsidRPr="00F27BE0">
        <w:rPr>
          <w:highlight w:val="darkMagenta"/>
        </w:rPr>
        <w:t>/dev/sda3       221184000  1953525167   866170584   83  Linux</w:t>
      </w:r>
      <w:r w:rsidR="0022207B">
        <w:br/>
      </w:r>
    </w:p>
    <w:p w:rsidR="00F27BE0" w:rsidRDefault="00F27BE0" w:rsidP="00F27BE0"/>
    <w:p w:rsidR="00F27BE0" w:rsidRDefault="00F27BE0" w:rsidP="00F27BE0">
      <w:r>
        <w:t>In our example, fdisk created a Linux partion by default (ID 83). If this is not the case, add the partition type manually:</w:t>
      </w:r>
    </w:p>
    <w:p w:rsidR="00F27BE0" w:rsidRDefault="0022207B" w:rsidP="0022207B">
      <w:pPr>
        <w:pStyle w:val="Terminal"/>
      </w:pPr>
      <w:r>
        <w:br/>
      </w:r>
      <w:r w:rsidR="00F27BE0">
        <w:t xml:space="preserve">Command (m for help): </w:t>
      </w:r>
      <w:r w:rsidR="00F27BE0" w:rsidRPr="00F27BE0">
        <w:rPr>
          <w:highlight w:val="darkMagenta"/>
        </w:rPr>
        <w:t>t</w:t>
      </w:r>
      <w:r>
        <w:br/>
      </w:r>
      <w:r w:rsidR="00F27BE0">
        <w:t xml:space="preserve">Partition number (1-4): </w:t>
      </w:r>
      <w:r w:rsidR="00F27BE0" w:rsidRPr="00F27BE0">
        <w:rPr>
          <w:highlight w:val="darkMagenta"/>
        </w:rPr>
        <w:t>3</w:t>
      </w:r>
      <w:r>
        <w:br/>
      </w:r>
      <w:r w:rsidR="00F27BE0">
        <w:t xml:space="preserve">Hex code (type L to list codes): </w:t>
      </w:r>
      <w:r w:rsidR="00F27BE0" w:rsidRPr="00F27BE0">
        <w:rPr>
          <w:highlight w:val="darkMagenta"/>
        </w:rPr>
        <w:t>83</w:t>
      </w:r>
      <w:r>
        <w:br/>
      </w:r>
      <w:r>
        <w:br/>
      </w:r>
      <w:r w:rsidR="00F27BE0">
        <w:t xml:space="preserve">Command (m for help): </w:t>
      </w:r>
      <w:r w:rsidR="00F27BE0" w:rsidRPr="00F27BE0">
        <w:rPr>
          <w:highlight w:val="darkMagenta"/>
        </w:rPr>
        <w:t>p</w:t>
      </w:r>
      <w:r>
        <w:br/>
      </w:r>
      <w:r>
        <w:br/>
      </w:r>
      <w:r w:rsidR="00F27BE0">
        <w:t>Disk /dev/sda:</w:t>
      </w:r>
      <w:r>
        <w:t xml:space="preserve"> 1000.2 GB, 1000204886016 bytes</w:t>
      </w:r>
      <w:r>
        <w:br/>
      </w:r>
      <w:r w:rsidR="00F27BE0">
        <w:t>255 heads, 63 sectors/track, 121601 cyli</w:t>
      </w:r>
      <w:r>
        <w:t>nders, total 1953525168 sectors</w:t>
      </w:r>
      <w:r>
        <w:br/>
      </w:r>
      <w:r w:rsidR="00F27BE0">
        <w:t>Units =</w:t>
      </w:r>
      <w:r>
        <w:t xml:space="preserve"> sectors of 1 * 512 = 512 bytes</w:t>
      </w:r>
      <w:r>
        <w:br/>
      </w:r>
      <w:r w:rsidR="00F27BE0">
        <w:t>Sector size (logical/p</w:t>
      </w:r>
      <w:r>
        <w:t>hysical): 512 bytes / 512 bytes</w:t>
      </w:r>
      <w:r>
        <w:br/>
      </w:r>
      <w:r w:rsidR="00F27BE0">
        <w:t>I/O size (minimum/</w:t>
      </w:r>
      <w:r>
        <w:t>optimal): 512 bytes / 512 bytes</w:t>
      </w:r>
      <w:r>
        <w:br/>
      </w:r>
      <w:r w:rsidR="00F27BE0">
        <w:t>Disk identifier: 0x000eead4</w:t>
      </w:r>
      <w:r>
        <w:br/>
      </w:r>
      <w:r>
        <w:br/>
      </w:r>
      <w:r w:rsidR="00F27BE0">
        <w:t xml:space="preserve">   Device Boot      Start         End      </w:t>
      </w:r>
      <w:r>
        <w:t>Blocks   Id  System</w:t>
      </w:r>
      <w:r>
        <w:br/>
      </w:r>
      <w:r w:rsidR="00F27BE0">
        <w:t>/dev/sda1   *        4096   20</w:t>
      </w:r>
      <w:r>
        <w:t>4802047   102398976   83  Linux</w:t>
      </w:r>
      <w:r>
        <w:br/>
      </w:r>
      <w:r w:rsidR="00F27BE0">
        <w:t>/dev/sda2       204802048   221183999     8190976   82  Linux swap</w:t>
      </w:r>
      <w:r>
        <w:t xml:space="preserve"> /</w:t>
      </w:r>
      <w:r>
        <w:br/>
        <w:t>Solaris</w:t>
      </w:r>
      <w:r>
        <w:br/>
      </w:r>
      <w:r w:rsidR="00F27BE0">
        <w:t>/dev/sda3       221184000  195</w:t>
      </w:r>
      <w:r>
        <w:t>3525167   866170584   83  Linux</w:t>
      </w:r>
      <w:r>
        <w:br/>
      </w:r>
    </w:p>
    <w:p w:rsidR="00F27BE0" w:rsidRDefault="00F27BE0" w:rsidP="0022207B">
      <w:r>
        <w:t>And finally write the changes to the disk and reboot</w:t>
      </w:r>
    </w:p>
    <w:p w:rsidR="00F27BE0" w:rsidRPr="00F27BE0" w:rsidRDefault="00F27BE0" w:rsidP="00F27BE0">
      <w:pPr>
        <w:pStyle w:val="Terminal"/>
      </w:pPr>
      <w:r>
        <w:t xml:space="preserve">Command (m for help): </w:t>
      </w:r>
      <w:r w:rsidRPr="00F27BE0">
        <w:rPr>
          <w:highlight w:val="darkMagenta"/>
        </w:rPr>
        <w:t>w</w:t>
      </w:r>
      <w:r w:rsidR="0022207B">
        <w:br/>
      </w:r>
      <w:r>
        <w:t>The pa</w:t>
      </w:r>
      <w:r w:rsidR="0022207B">
        <w:t>rtition table has been altered!</w:t>
      </w:r>
      <w:r w:rsidR="0022207B">
        <w:br/>
      </w:r>
      <w:r w:rsidR="0022207B">
        <w:br/>
      </w:r>
      <w:r>
        <w:t>Calling ioct</w:t>
      </w:r>
      <w:r w:rsidR="0022207B">
        <w:t>l() to re-read partition table.</w:t>
      </w:r>
      <w:r w:rsidR="0022207B">
        <w:br/>
      </w:r>
      <w:r w:rsidR="0022207B">
        <w:br/>
      </w:r>
      <w:r>
        <w:t xml:space="preserve">WARNING: Re-reading the partition table </w:t>
      </w:r>
      <w:r w:rsidR="0022207B">
        <w:t>failed with error 16: Device or</w:t>
      </w:r>
      <w:r w:rsidR="0022207B">
        <w:br/>
        <w:t>resource busy.</w:t>
      </w:r>
      <w:r w:rsidR="0022207B">
        <w:br/>
      </w:r>
      <w:r>
        <w:t>The kernel still uses the old table</w:t>
      </w:r>
      <w:r w:rsidR="0022207B">
        <w:t>. The new table will be used at</w:t>
      </w:r>
      <w:r w:rsidR="0022207B">
        <w:br/>
      </w:r>
      <w:r>
        <w:t>the next reboot or after yo</w:t>
      </w:r>
      <w:r w:rsidR="0022207B">
        <w:t>u run partprobe(8) or kpartx(8)</w:t>
      </w:r>
      <w:r w:rsidR="0022207B">
        <w:br/>
        <w:t>Syncing disks.</w:t>
      </w:r>
      <w:r w:rsidR="0022207B">
        <w:br/>
        <w:t>root@ceph-node-2:~# reboot</w:t>
      </w:r>
      <w:r w:rsidR="0022207B">
        <w:br/>
      </w:r>
    </w:p>
    <w:p w:rsidR="00F27BE0" w:rsidRDefault="00F27BE0" w:rsidP="002C67EC"/>
    <w:p w:rsidR="00974551" w:rsidRDefault="00783494" w:rsidP="00783494">
      <w:pPr>
        <w:pStyle w:val="Heading2"/>
      </w:pPr>
      <w:bookmarkStart w:id="10" w:name="_Toc367896601"/>
      <w:r>
        <w:t>Ceph preflight checklist</w:t>
      </w:r>
      <w:bookmarkEnd w:id="10"/>
    </w:p>
    <w:p w:rsidR="00204839" w:rsidRPr="00204839" w:rsidRDefault="00204839" w:rsidP="00204839">
      <w:r>
        <w:t>The following steps must be executed on all servers.</w:t>
      </w:r>
    </w:p>
    <w:p w:rsidR="00783494" w:rsidRDefault="00885AE0" w:rsidP="00783494">
      <w:r>
        <w:t xml:space="preserve">Install </w:t>
      </w:r>
      <w:r w:rsidRPr="00204839">
        <w:rPr>
          <w:rStyle w:val="Important"/>
        </w:rPr>
        <w:t>sudo</w:t>
      </w:r>
      <w:r>
        <w:t xml:space="preserve"> package if it is not installed.</w:t>
      </w:r>
    </w:p>
    <w:p w:rsidR="00885AE0" w:rsidRPr="00783494" w:rsidRDefault="00885AE0" w:rsidP="00885AE0">
      <w:pPr>
        <w:pStyle w:val="Terminal"/>
      </w:pPr>
      <w:r>
        <w:t>root@ceph-node-</w:t>
      </w:r>
      <w:r w:rsidR="00204839">
        <w:t>1</w:t>
      </w:r>
      <w:r w:rsidR="0022207B">
        <w:t>:~# aptitude update</w:t>
      </w:r>
      <w:r w:rsidR="0022207B">
        <w:br/>
      </w:r>
      <w:r w:rsidR="00204839">
        <w:t>[...]</w:t>
      </w:r>
      <w:r w:rsidR="0022207B">
        <w:br/>
        <w:t>Fetched 329 kB in 0s (345 kB/s)</w:t>
      </w:r>
      <w:r w:rsidR="0022207B">
        <w:br/>
      </w:r>
      <w:r w:rsidR="0022207B">
        <w:br/>
      </w:r>
      <w:r>
        <w:t>root@ceph</w:t>
      </w:r>
      <w:r w:rsidR="0022207B">
        <w:t>-node-2:~# aptitude search sudo</w:t>
      </w:r>
      <w:r w:rsidR="0022207B">
        <w:br/>
      </w:r>
      <w:r>
        <w:t xml:space="preserve">p   dpsyco-sudo                                                                                          </w:t>
      </w:r>
      <w:r w:rsidR="0022207B">
        <w:br/>
      </w:r>
      <w:r>
        <w:t>- Automate ad</w:t>
      </w:r>
      <w:r w:rsidR="0022207B">
        <w:t>ministration of sudo privileges</w:t>
      </w:r>
      <w:r w:rsidR="0022207B">
        <w:br/>
      </w:r>
      <w:r>
        <w:t xml:space="preserve">v   gnome-sudo                                                                                           </w:t>
      </w:r>
      <w:r w:rsidR="0022207B">
        <w:br/>
        <w:t>-</w:t>
      </w:r>
      <w:r w:rsidR="0022207B">
        <w:br/>
      </w:r>
      <w:r>
        <w:t xml:space="preserve">p   gnome-sudoku                                                                                         </w:t>
      </w:r>
      <w:r w:rsidR="0022207B">
        <w:br/>
        <w:t>- Sudoku puzzle game for GNOME</w:t>
      </w:r>
      <w:r w:rsidR="0022207B">
        <w:br/>
      </w:r>
      <w:r>
        <w:t xml:space="preserve">p   gosa-plugin-sudo                                                                                     </w:t>
      </w:r>
      <w:r w:rsidR="0022207B">
        <w:br/>
      </w:r>
      <w:r>
        <w:t>- sudo plugin for GOsa</w:t>
      </w:r>
      <w:r>
        <w:rPr>
          <w:rFonts w:ascii="Arial" w:hAnsi="Arial" w:cs="Arial"/>
        </w:rPr>
        <w:t>▒</w:t>
      </w:r>
      <w:r w:rsidR="0022207B">
        <w:br/>
      </w:r>
      <w:r>
        <w:t xml:space="preserve">p   gosa-plugin-sudo-schema                                                                              </w:t>
      </w:r>
      <w:r w:rsidR="0022207B">
        <w:br/>
      </w:r>
      <w:r>
        <w:t>- LDAP schema for GOsa</w:t>
      </w:r>
      <w:r>
        <w:rPr>
          <w:rFonts w:ascii="Arial" w:hAnsi="Arial" w:cs="Arial"/>
        </w:rPr>
        <w:t>▒</w:t>
      </w:r>
      <w:r w:rsidR="0022207B">
        <w:t xml:space="preserve"> sudo plugin</w:t>
      </w:r>
      <w:r w:rsidR="0022207B">
        <w:br/>
      </w:r>
      <w:r>
        <w:t xml:space="preserve">p   kdesudo                                                                                              </w:t>
      </w:r>
      <w:r w:rsidR="0022207B">
        <w:br/>
        <w:t>- sudo frontend for KDE</w:t>
      </w:r>
      <w:r w:rsidR="0022207B">
        <w:br/>
      </w:r>
      <w:r>
        <w:t xml:space="preserve">p   ksudoku                                                                                              </w:t>
      </w:r>
      <w:r w:rsidR="0022207B">
        <w:br/>
        <w:t>- Sudoku puzzle game and solver</w:t>
      </w:r>
      <w:r w:rsidR="0022207B">
        <w:br/>
      </w:r>
      <w:r>
        <w:t xml:space="preserve">p   libsss-sudo-dev                                                                                      </w:t>
      </w:r>
      <w:r w:rsidR="0022207B">
        <w:br/>
      </w:r>
      <w:r>
        <w:t>- Communicator librar</w:t>
      </w:r>
      <w:r w:rsidR="0022207B">
        <w:t>y for sudo -- development files</w:t>
      </w:r>
      <w:r w:rsidR="0022207B">
        <w:br/>
      </w:r>
      <w:r>
        <w:t xml:space="preserve">p   libsss-sudo0                                                                                         </w:t>
      </w:r>
      <w:r w:rsidR="0022207B">
        <w:br/>
        <w:t>- Communicator library for sudo</w:t>
      </w:r>
      <w:r w:rsidR="0022207B">
        <w:br/>
      </w:r>
      <w:r w:rsidRPr="00204839">
        <w:rPr>
          <w:highlight w:val="darkMagenta"/>
        </w:rPr>
        <w:t>p</w:t>
      </w:r>
      <w:r>
        <w:t xml:space="preserve">   </w:t>
      </w:r>
      <w:r w:rsidRPr="00204839">
        <w:rPr>
          <w:highlight w:val="darkMagenta"/>
        </w:rPr>
        <w:t>sudo</w:t>
      </w:r>
      <w:r>
        <w:t xml:space="preserve">                                                                                                 </w:t>
      </w:r>
      <w:r w:rsidR="0022207B">
        <w:br/>
      </w:r>
      <w:r>
        <w:t>- Provide limited super us</w:t>
      </w:r>
      <w:r w:rsidR="0022207B">
        <w:t>er privileges to specific users</w:t>
      </w:r>
      <w:r w:rsidR="0022207B">
        <w:br/>
      </w:r>
      <w:r>
        <w:t xml:space="preserve">p   sudo-ldap                                                                                            </w:t>
      </w:r>
      <w:r w:rsidR="0022207B">
        <w:br/>
      </w:r>
      <w:r>
        <w:t>- Provide limited super us</w:t>
      </w:r>
      <w:r w:rsidR="0022207B">
        <w:t>er privileges to specific users</w:t>
      </w:r>
      <w:r w:rsidR="0022207B">
        <w:br/>
      </w:r>
      <w:r>
        <w:t xml:space="preserve">p   sudoku                                                                                               </w:t>
      </w:r>
      <w:r w:rsidR="0022207B">
        <w:br/>
        <w:t>- console based sudoku</w:t>
      </w:r>
      <w:r w:rsidR="0022207B">
        <w:br/>
      </w:r>
      <w:r>
        <w:t xml:space="preserve">p   vdr-plugin-sudoku                                                                                    </w:t>
      </w:r>
      <w:r w:rsidR="0022207B">
        <w:br/>
      </w:r>
      <w:r>
        <w:t>- VDR-Plugin to generate and sol</w:t>
      </w:r>
      <w:r w:rsidR="0022207B">
        <w:t>ve Sudokus</w:t>
      </w:r>
      <w:r w:rsidR="0022207B">
        <w:br/>
      </w:r>
      <w:r>
        <w:t>root@ceph-node-</w:t>
      </w:r>
      <w:r w:rsidR="00204839">
        <w:t>1</w:t>
      </w:r>
      <w:r>
        <w:t>:~#</w:t>
      </w:r>
      <w:r w:rsidR="00204839">
        <w:br/>
      </w:r>
      <w:r w:rsidR="00204839" w:rsidRPr="00204839">
        <w:t>root@ceph-node-1:~# aptitude install sudo</w:t>
      </w:r>
    </w:p>
    <w:p w:rsidR="00783494" w:rsidRDefault="00783494" w:rsidP="00783494"/>
    <w:p w:rsidR="00474866" w:rsidRDefault="00474866" w:rsidP="00783494">
      <w:r>
        <w:t>Install lsb on your system. This can take a while:</w:t>
      </w:r>
    </w:p>
    <w:p w:rsidR="00474866" w:rsidRPr="007B5F10" w:rsidRDefault="00474866" w:rsidP="00474866">
      <w:pPr>
        <w:pStyle w:val="Terminal"/>
      </w:pPr>
      <w:r w:rsidRPr="007B5F10">
        <w:t>root@ceph-node-1:~# aptitude install lsb –y</w:t>
      </w:r>
      <w:r w:rsidR="0022207B" w:rsidRPr="007B5F10">
        <w:br/>
      </w:r>
      <w:r w:rsidRPr="00474866">
        <w:t>The following NEW packages will be installed:</w:t>
      </w:r>
      <w:r w:rsidR="0022207B" w:rsidRPr="007B5F10">
        <w:br/>
      </w:r>
      <w:r>
        <w:t>[...]</w:t>
      </w:r>
      <w:r w:rsidR="0022207B" w:rsidRPr="007B5F10">
        <w:br/>
      </w:r>
      <w:r w:rsidRPr="00474866">
        <w:t>0 packages upgraded, 344 newly installed, 0 to remove and 0 not upgraded.</w:t>
      </w:r>
      <w:r w:rsidR="0022207B" w:rsidRPr="007B5F10">
        <w:br/>
      </w:r>
      <w:r w:rsidRPr="00474866">
        <w:t>Need to get 192 MB of archives. After unpacking 589 MB will be used.</w:t>
      </w:r>
      <w:r w:rsidR="0022207B" w:rsidRPr="007B5F10">
        <w:br/>
      </w:r>
      <w:r>
        <w:t>[...]</w:t>
      </w:r>
      <w:r w:rsidR="0022207B" w:rsidRPr="007B5F10">
        <w:br/>
      </w:r>
    </w:p>
    <w:p w:rsidR="00474866" w:rsidRPr="00474866" w:rsidRDefault="00474866" w:rsidP="00783494"/>
    <w:p w:rsidR="00204839" w:rsidRDefault="00204839" w:rsidP="00783494">
      <w:r>
        <w:t>Add your new ceph user:</w:t>
      </w:r>
    </w:p>
    <w:p w:rsidR="00204839" w:rsidRDefault="00204839" w:rsidP="00204839">
      <w:pPr>
        <w:pStyle w:val="Terminal"/>
      </w:pPr>
      <w:r w:rsidRPr="00204839">
        <w:t>root@ceph-node-1:~# sud</w:t>
      </w:r>
      <w:r w:rsidR="0022207B">
        <w:t>o useradd -d /home/ceph -m ceph</w:t>
      </w:r>
      <w:r w:rsidR="0022207B">
        <w:br/>
      </w:r>
      <w:r w:rsidRPr="00204839">
        <w:t>root@</w:t>
      </w:r>
      <w:r w:rsidR="0022207B">
        <w:t>ceph-node-1:~# sudo passwd ceph</w:t>
      </w:r>
      <w:r w:rsidR="0022207B">
        <w:br/>
      </w:r>
      <w:r w:rsidRPr="00204839">
        <w:t>Enter new UNIX password:</w:t>
      </w:r>
      <w:r w:rsidR="0022207B">
        <w:br/>
        <w:t>Retype new UNIX password:</w:t>
      </w:r>
      <w:r w:rsidR="0022207B">
        <w:br/>
      </w:r>
      <w:r w:rsidRPr="00204839">
        <w:t>passwd</w:t>
      </w:r>
      <w:r w:rsidR="0022207B">
        <w:t>: password updated successfully</w:t>
      </w:r>
      <w:r w:rsidR="0022207B">
        <w:br/>
      </w:r>
      <w:r w:rsidRPr="00204839">
        <w:t>root@ceph-node-1:~#</w:t>
      </w:r>
    </w:p>
    <w:p w:rsidR="00204839" w:rsidRDefault="00204839" w:rsidP="00783494"/>
    <w:p w:rsidR="00204839" w:rsidRDefault="00204839" w:rsidP="00783494">
      <w:r>
        <w:t>Provide full privileges to this user using sudo do:</w:t>
      </w:r>
    </w:p>
    <w:p w:rsidR="00204839" w:rsidRPr="0022207B" w:rsidRDefault="00204839" w:rsidP="00204839">
      <w:pPr>
        <w:pStyle w:val="Terminal"/>
      </w:pPr>
      <w:r>
        <w:t>root@ceph-node-1:~# echo "ceph ALL = (root) NOPASSWD:ALL"</w:t>
      </w:r>
      <w:r w:rsidR="0022207B">
        <w:t xml:space="preserve"> | sudo tee /etc/sudoers.d/ceph</w:t>
      </w:r>
      <w:r w:rsidR="0022207B">
        <w:br/>
      </w:r>
      <w:r>
        <w:t>ceph ALL = (root) NOPASSWD:AL</w:t>
      </w:r>
      <w:r w:rsidR="0022207B">
        <w:t>L</w:t>
      </w:r>
      <w:r w:rsidR="0022207B">
        <w:br/>
      </w:r>
      <w:r w:rsidRPr="007B5F10">
        <w:t>root@ceph-node-1:~# sudo chmod 0440 /etc/sudoers.d/ceph</w:t>
      </w:r>
    </w:p>
    <w:p w:rsidR="00204839" w:rsidRPr="007B5F10" w:rsidRDefault="00204839" w:rsidP="00204839"/>
    <w:p w:rsidR="00204839" w:rsidRPr="00204839" w:rsidRDefault="00204839" w:rsidP="00204839">
      <w:r w:rsidRPr="00204839">
        <w:t xml:space="preserve">Configure your </w:t>
      </w:r>
      <w:r w:rsidR="005E53DC">
        <w:t>servers</w:t>
      </w:r>
      <w:r w:rsidRPr="00204839">
        <w:t xml:space="preserve"> with password-less SSH access to each node running Ceph daemons (leave the passphrase empty).</w:t>
      </w:r>
    </w:p>
    <w:p w:rsidR="00204839" w:rsidRDefault="0022207B" w:rsidP="00204839">
      <w:pPr>
        <w:pStyle w:val="Terminal"/>
      </w:pPr>
      <w:r>
        <w:t>ssh-keygen</w:t>
      </w:r>
      <w:r>
        <w:br/>
      </w:r>
      <w:r w:rsidR="00204839">
        <w:t>Gene</w:t>
      </w:r>
      <w:r>
        <w:t>rating public/private key pair.</w:t>
      </w:r>
      <w:r>
        <w:br/>
      </w:r>
      <w:r w:rsidR="00204839">
        <w:t>Enter file in which to save the k</w:t>
      </w:r>
      <w:r>
        <w:t>ey (/ceph-client/.ssh/id_rsa):</w:t>
      </w:r>
      <w:r>
        <w:br/>
      </w:r>
      <w:r w:rsidR="00204839">
        <w:t>Enter passph</w:t>
      </w:r>
      <w:r>
        <w:t>rase (empty for no passphrase):</w:t>
      </w:r>
      <w:r>
        <w:br/>
        <w:t>Enter same passphrase again:</w:t>
      </w:r>
      <w:r>
        <w:br/>
      </w:r>
      <w:r w:rsidR="00204839">
        <w:t>Your identification has been sav</w:t>
      </w:r>
      <w:r>
        <w:t>ed in /ceph-client/.ssh/id_rsa.</w:t>
      </w:r>
      <w:r>
        <w:br/>
      </w:r>
      <w:r w:rsidR="00204839">
        <w:t>Your public key has been saved in /ceph-client/.ssh/id_rsa.pub.</w:t>
      </w:r>
    </w:p>
    <w:p w:rsidR="00204839" w:rsidRDefault="00204839" w:rsidP="00204839"/>
    <w:p w:rsidR="00204839" w:rsidRDefault="00204839" w:rsidP="00204839">
      <w:r>
        <w:t xml:space="preserve">Copy the key to each </w:t>
      </w:r>
      <w:r w:rsidR="005E53DC">
        <w:t>other nodes</w:t>
      </w:r>
      <w:r>
        <w:t>:</w:t>
      </w:r>
    </w:p>
    <w:p w:rsidR="005E53DC" w:rsidRPr="005E53DC" w:rsidRDefault="005E53DC" w:rsidP="005E53DC">
      <w:pPr>
        <w:pStyle w:val="Terminal"/>
      </w:pPr>
      <w:r w:rsidRPr="005E53DC">
        <w:t xml:space="preserve">root@ceph-node-1:~# ssh-copy-id </w:t>
      </w:r>
      <w:r w:rsidRPr="005E53DC">
        <w:rPr>
          <w:rStyle w:val="Hyperlink"/>
          <w:color w:val="92DE50"/>
          <w:u w:val="none"/>
        </w:rPr>
        <w:t>ceph@ceph-node-2.switzernet.com</w:t>
      </w:r>
      <w:r w:rsidR="0022207B">
        <w:br/>
      </w:r>
      <w:r w:rsidRPr="005E53DC">
        <w:t xml:space="preserve">root@ceph-node-1:~# ssh-copy-id </w:t>
      </w:r>
      <w:r w:rsidRPr="005E53DC">
        <w:rPr>
          <w:rStyle w:val="Hyperlink"/>
          <w:color w:val="92DE50"/>
          <w:u w:val="none"/>
        </w:rPr>
        <w:t>ceph@ceph-node-3.switzernet.com</w:t>
      </w:r>
    </w:p>
    <w:p w:rsidR="00204839" w:rsidRDefault="00204839" w:rsidP="00204839"/>
    <w:p w:rsidR="005E53DC" w:rsidRDefault="005E53DC" w:rsidP="00204839">
      <w:r>
        <w:t xml:space="preserve">Modify the </w:t>
      </w:r>
      <w:r w:rsidRPr="005E53DC">
        <w:rPr>
          <w:rStyle w:val="Important"/>
        </w:rPr>
        <w:t>~/.ssh/config</w:t>
      </w:r>
      <w:r>
        <w:t xml:space="preserve"> for adding an automatic SSH connection with ceph user. Here, we added the following lines on all servers:</w:t>
      </w:r>
    </w:p>
    <w:p w:rsidR="005E53DC" w:rsidRDefault="005E53DC" w:rsidP="0022207B">
      <w:pPr>
        <w:pStyle w:val="Terminal"/>
      </w:pPr>
      <w:r>
        <w:t>Host ceph-node-1</w:t>
      </w:r>
      <w:r w:rsidR="0022207B">
        <w:br/>
      </w:r>
      <w:r>
        <w:t xml:space="preserve">        </w:t>
      </w:r>
      <w:r w:rsidR="0022207B">
        <w:t>User ceph</w:t>
      </w:r>
      <w:r w:rsidR="0022207B">
        <w:br/>
      </w:r>
      <w:r w:rsidR="0022207B">
        <w:br/>
      </w:r>
      <w:r>
        <w:t>Host ceph-node-2</w:t>
      </w:r>
      <w:r w:rsidR="0022207B">
        <w:br/>
      </w:r>
      <w:r>
        <w:t xml:space="preserve">        </w:t>
      </w:r>
      <w:r w:rsidR="0022207B">
        <w:t>User ceph</w:t>
      </w:r>
      <w:r w:rsidR="0022207B">
        <w:br/>
      </w:r>
      <w:r w:rsidR="0022207B">
        <w:br/>
      </w:r>
      <w:r>
        <w:t>Host ceph-node-3</w:t>
      </w:r>
      <w:r w:rsidR="0022207B">
        <w:br/>
      </w:r>
      <w:r>
        <w:t xml:space="preserve">        User ceph</w:t>
      </w:r>
      <w:r w:rsidR="0022207B">
        <w:br/>
      </w:r>
      <w:r>
        <w:t xml:space="preserve">        </w:t>
      </w:r>
    </w:p>
    <w:p w:rsidR="005E53DC" w:rsidRDefault="00F62EBC" w:rsidP="00204839">
      <w:r>
        <w:t>Install ceph repository</w:t>
      </w:r>
      <w:r w:rsidR="005E53DC">
        <w:t xml:space="preserve"> on your first server:</w:t>
      </w:r>
    </w:p>
    <w:p w:rsidR="00474866" w:rsidRDefault="00474866" w:rsidP="00474866">
      <w:pPr>
        <w:pStyle w:val="Terminal"/>
      </w:pPr>
      <w:r>
        <w:t>root@ceph-node-1:~# wget -q -O- 'http://ceph.com/git/?p=ceph.git;a=blob_plain;f=keys/re</w:t>
      </w:r>
      <w:r w:rsidR="0022207B">
        <w:t>lease.asc' | sudo apt-key add -</w:t>
      </w:r>
      <w:r w:rsidR="0022207B">
        <w:br/>
        <w:t>OK</w:t>
      </w:r>
      <w:r w:rsidR="0022207B">
        <w:br/>
      </w:r>
      <w:r>
        <w:t>root@ceph-node-1:~# echo deb http://ceph.com</w:t>
      </w:r>
      <w:r w:rsidR="006726DA">
        <w:t>/debian-dumpling/</w:t>
      </w:r>
      <w:r w:rsidR="0022207B">
        <w:t>$(lsb_release</w:t>
      </w:r>
      <w:r w:rsidR="0022207B">
        <w:br/>
      </w:r>
      <w:r>
        <w:t>-sc) main | sudo tee /e</w:t>
      </w:r>
      <w:r w:rsidR="0022207B">
        <w:t>tc/apt/sources.list.d/ceph.list</w:t>
      </w:r>
      <w:r w:rsidR="0022207B">
        <w:br/>
      </w:r>
      <w:r>
        <w:t>deb http://ceph.c</w:t>
      </w:r>
      <w:r w:rsidR="0022207B">
        <w:t>om/debian-dumpling/ wheezy main</w:t>
      </w:r>
      <w:r w:rsidR="0022207B">
        <w:br/>
      </w:r>
      <w:r>
        <w:t xml:space="preserve">root@ceph-node-1:~# sudo apt-get </w:t>
      </w:r>
      <w:r w:rsidR="0022207B">
        <w:t>update</w:t>
      </w:r>
      <w:r w:rsidR="0022207B">
        <w:br/>
      </w:r>
      <w:r>
        <w:t>[...</w:t>
      </w:r>
      <w:r w:rsidR="0022207B">
        <w:t>]</w:t>
      </w:r>
      <w:r w:rsidR="0022207B">
        <w:br/>
      </w:r>
      <w:r w:rsidRPr="006B14C9">
        <w:rPr>
          <w:highlight w:val="darkMagenta"/>
        </w:rPr>
        <w:t>Get:6 http://ceph.com wheezy Release.gpg [836 B]</w:t>
      </w:r>
      <w:r w:rsidR="0022207B">
        <w:br/>
      </w:r>
      <w:r w:rsidRPr="006B14C9">
        <w:rPr>
          <w:highlight w:val="darkMagenta"/>
        </w:rPr>
        <w:t>Get:7 http://ceph.com wheezy Release [5,990 B]</w:t>
      </w:r>
      <w:r w:rsidR="0022207B">
        <w:br/>
      </w:r>
      <w:r w:rsidRPr="006B14C9">
        <w:rPr>
          <w:highlight w:val="darkMagenta"/>
        </w:rPr>
        <w:t>Get:8 http://ceph.com wheezy/main amd64 Packages [7,155 B]</w:t>
      </w:r>
      <w:r w:rsidR="0022207B">
        <w:br/>
      </w:r>
      <w:r>
        <w:t>[...</w:t>
      </w:r>
      <w:r w:rsidR="0022207B">
        <w:t>]</w:t>
      </w:r>
      <w:r w:rsidR="0022207B">
        <w:br/>
      </w:r>
      <w:r>
        <w:t>root@ceph-node-1:~#</w:t>
      </w:r>
    </w:p>
    <w:p w:rsidR="00F62EBC" w:rsidRDefault="00F62EBC" w:rsidP="00204839"/>
    <w:p w:rsidR="00F62EBC" w:rsidRDefault="00F62EBC" w:rsidP="00F62EBC">
      <w:pPr>
        <w:pStyle w:val="Heading2"/>
      </w:pPr>
      <w:bookmarkStart w:id="11" w:name="_Toc367896602"/>
      <w:r>
        <w:t xml:space="preserve">First </w:t>
      </w:r>
      <w:r w:rsidR="00AD689A">
        <w:t>monitor</w:t>
      </w:r>
      <w:r>
        <w:t xml:space="preserve"> installation</w:t>
      </w:r>
      <w:bookmarkEnd w:id="11"/>
    </w:p>
    <w:p w:rsidR="00F62EBC" w:rsidRPr="00F62EBC" w:rsidRDefault="00F62EBC" w:rsidP="00F62EBC"/>
    <w:p w:rsidR="00F62EBC" w:rsidRDefault="00F62EBC" w:rsidP="00204839">
      <w:r>
        <w:t xml:space="preserve">Install ceph-deploy </w:t>
      </w:r>
      <w:r w:rsidR="00AD689A">
        <w:t>on our</w:t>
      </w:r>
      <w:r>
        <w:t xml:space="preserve"> first server</w:t>
      </w:r>
    </w:p>
    <w:p w:rsidR="00F62EBC" w:rsidRDefault="00F62EBC" w:rsidP="00F62EBC">
      <w:pPr>
        <w:pStyle w:val="Terminal"/>
      </w:pPr>
      <w:r>
        <w:t>root@ceph-node-1:~# apt-get install ceph-deploy</w:t>
      </w:r>
    </w:p>
    <w:p w:rsidR="006B14C9" w:rsidRDefault="00986368" w:rsidP="00986368">
      <w:pPr>
        <w:tabs>
          <w:tab w:val="left" w:pos="4245"/>
        </w:tabs>
      </w:pPr>
      <w:r>
        <w:tab/>
      </w:r>
    </w:p>
    <w:p w:rsidR="00F62EBC" w:rsidRDefault="00F62EBC" w:rsidP="00204839">
      <w:r>
        <w:t>Create and go to our working directory:</w:t>
      </w:r>
    </w:p>
    <w:p w:rsidR="00F62EBC" w:rsidRDefault="00F62EBC" w:rsidP="00F62EBC">
      <w:pPr>
        <w:pStyle w:val="Terminal"/>
      </w:pPr>
      <w:r>
        <w:t>ro</w:t>
      </w:r>
      <w:r w:rsidR="0022207B">
        <w:t>ot@ceph-node-1:~# mkdir cluster</w:t>
      </w:r>
      <w:r w:rsidR="0022207B">
        <w:br/>
      </w:r>
      <w:r>
        <w:t>root@ceph-node-1:~# cd cluster</w:t>
      </w:r>
    </w:p>
    <w:p w:rsidR="00F62EBC" w:rsidRDefault="00F62EBC" w:rsidP="00204839"/>
    <w:p w:rsidR="00F62EBC" w:rsidRDefault="00F62EBC" w:rsidP="00204839">
      <w:r>
        <w:t>Declare your first node:</w:t>
      </w:r>
    </w:p>
    <w:p w:rsidR="00F62EBC" w:rsidRDefault="00C4685A" w:rsidP="00986368">
      <w:pPr>
        <w:pStyle w:val="Terminal"/>
        <w:tabs>
          <w:tab w:val="left" w:pos="7050"/>
        </w:tabs>
      </w:pPr>
      <w:r w:rsidRPr="00C4685A">
        <w:t xml:space="preserve">root@ceph-node-1:~/cluster# </w:t>
      </w:r>
      <w:r w:rsidR="00F62EBC" w:rsidRPr="00F62EBC">
        <w:t>ceph-deploy new ceph-node-1</w:t>
      </w:r>
      <w:r w:rsidR="00986368">
        <w:tab/>
      </w:r>
    </w:p>
    <w:p w:rsidR="00F62EBC" w:rsidRDefault="00F62EBC" w:rsidP="00F62EBC"/>
    <w:p w:rsidR="00F62EBC" w:rsidRPr="00F62EBC" w:rsidRDefault="00F62EBC" w:rsidP="00F62EBC">
      <w:r>
        <w:t>Deploy ceph on this server:</w:t>
      </w:r>
    </w:p>
    <w:p w:rsidR="00F62EBC" w:rsidRPr="00F62EBC" w:rsidRDefault="00C4685A" w:rsidP="00F62EBC">
      <w:pPr>
        <w:pStyle w:val="Terminal"/>
      </w:pPr>
      <w:r w:rsidRPr="00C4685A">
        <w:t xml:space="preserve">root@ceph-node-1:~/cluster# </w:t>
      </w:r>
      <w:r w:rsidR="00F62EBC" w:rsidRPr="00F62EBC">
        <w:t>ceph-deploy install ceph-node-1</w:t>
      </w:r>
    </w:p>
    <w:p w:rsidR="00814C74" w:rsidRDefault="00814C74" w:rsidP="00204839"/>
    <w:p w:rsidR="00F62EBC" w:rsidRDefault="00F62EBC" w:rsidP="00204839">
      <w:r>
        <w:t>Create the first monitor:</w:t>
      </w:r>
    </w:p>
    <w:p w:rsidR="00F62EBC" w:rsidRDefault="00C4685A" w:rsidP="00F62EBC">
      <w:pPr>
        <w:pStyle w:val="Terminal"/>
      </w:pPr>
      <w:r w:rsidRPr="00C4685A">
        <w:t xml:space="preserve">root@ceph-node-1:~/cluster# </w:t>
      </w:r>
      <w:r w:rsidR="00F62EBC">
        <w:t>ceph-deploy mon create ceph-node-1</w:t>
      </w:r>
    </w:p>
    <w:p w:rsidR="00474866" w:rsidRDefault="00474866" w:rsidP="00204839"/>
    <w:p w:rsidR="00F62EBC" w:rsidRDefault="00C4685A" w:rsidP="00204839">
      <w:r>
        <w:t>After these steps, you should see some files in your current directory:</w:t>
      </w:r>
    </w:p>
    <w:p w:rsidR="00F62EBC" w:rsidRPr="00C4685A" w:rsidRDefault="00F62EBC" w:rsidP="00C4685A">
      <w:pPr>
        <w:pStyle w:val="Terminal"/>
      </w:pPr>
      <w:r w:rsidRPr="00C4685A">
        <w:t>root@ceph-node-1:</w:t>
      </w:r>
      <w:r w:rsidR="00C4685A" w:rsidRPr="00C4685A">
        <w:t>~/cluster</w:t>
      </w:r>
      <w:r w:rsidRPr="00C4685A">
        <w:t># ls</w:t>
      </w:r>
      <w:r w:rsidR="00C4685A" w:rsidRPr="00C4685A">
        <w:br/>
        <w:t>ceph.conf  ceph.log  ceph.mon.keyring</w:t>
      </w:r>
    </w:p>
    <w:p w:rsidR="00F62EBC" w:rsidRDefault="00F62EBC" w:rsidP="00204839"/>
    <w:p w:rsidR="00C4685A" w:rsidRDefault="00C4685A" w:rsidP="00204839">
      <w:r>
        <w:t xml:space="preserve">The </w:t>
      </w:r>
      <w:r w:rsidRPr="00C4685A">
        <w:rPr>
          <w:rStyle w:val="Important"/>
        </w:rPr>
        <w:t>ceph.conf</w:t>
      </w:r>
      <w:r>
        <w:t xml:space="preserve"> file contains the first configuration of your cluster.</w:t>
      </w:r>
    </w:p>
    <w:p w:rsidR="00C4685A" w:rsidRDefault="00C4685A" w:rsidP="00C4685A">
      <w:pPr>
        <w:pStyle w:val="Terminal"/>
      </w:pPr>
      <w:r w:rsidRPr="00C4685A">
        <w:t>root@ceph-</w:t>
      </w:r>
      <w:r w:rsidR="0022207B">
        <w:t>node-1:~/cluster# cat ceph.conf</w:t>
      </w:r>
      <w:r w:rsidR="0022207B">
        <w:br/>
        <w:t>[global]</w:t>
      </w:r>
      <w:r w:rsidR="0022207B">
        <w:br/>
      </w:r>
      <w:r>
        <w:t>fsid = 10c95</w:t>
      </w:r>
      <w:r w:rsidR="0022207B">
        <w:t>f01-2dd2-4863-affa-60c4eafcd8d2</w:t>
      </w:r>
      <w:r w:rsidR="0022207B">
        <w:br/>
      </w:r>
      <w:r>
        <w:t>mo</w:t>
      </w:r>
      <w:r w:rsidR="0022207B">
        <w:t>n initial members = ceph-node-1</w:t>
      </w:r>
      <w:r w:rsidR="0022207B">
        <w:br/>
      </w:r>
      <w:r>
        <w:t>mon</w:t>
      </w:r>
      <w:r w:rsidR="0022207B">
        <w:t xml:space="preserve"> host = 94.23.225.212</w:t>
      </w:r>
      <w:r w:rsidR="0022207B">
        <w:br/>
        <w:t>auth supported = cephx</w:t>
      </w:r>
      <w:r w:rsidR="0022207B">
        <w:br/>
        <w:t>osd journal size = 1024</w:t>
      </w:r>
      <w:r w:rsidR="0022207B">
        <w:br/>
      </w:r>
      <w:r>
        <w:t>filestore xattr use omap = true</w:t>
      </w:r>
    </w:p>
    <w:p w:rsidR="00C4685A" w:rsidRDefault="00C4685A" w:rsidP="00204839"/>
    <w:p w:rsidR="00C4685A" w:rsidRDefault="00C4685A" w:rsidP="00204839">
      <w:r>
        <w:t>The next step is to gather the keys. These keys will be used by all the nodes of the cluster for authenticate all the services.</w:t>
      </w:r>
    </w:p>
    <w:p w:rsidR="00C4685A" w:rsidRPr="00C4685A" w:rsidRDefault="00C4685A" w:rsidP="00C4685A">
      <w:pPr>
        <w:pStyle w:val="Terminal"/>
      </w:pPr>
      <w:r w:rsidRPr="00C4685A">
        <w:t>root@ceph-node-1:~/cluster# cep</w:t>
      </w:r>
      <w:r w:rsidR="0022207B">
        <w:t>h-deploy gatherkeys ceph-node-1</w:t>
      </w:r>
      <w:r w:rsidR="0022207B">
        <w:br/>
      </w:r>
      <w:r w:rsidRPr="00C4685A">
        <w:t>root@ceph-node-1:~/cluster# ls</w:t>
      </w:r>
      <w:r w:rsidRPr="00C4685A">
        <w:br/>
        <w:t>ceph.bootstrap-mds.keyring  ceph.bootstrap-osd.keyring  ceph.client.admin.keyring  ceph.conf  ceph.log  ceph.mon.keyring</w:t>
      </w:r>
    </w:p>
    <w:p w:rsidR="00AD689A" w:rsidRDefault="00AD689A" w:rsidP="00204839"/>
    <w:p w:rsidR="00AD689A" w:rsidRDefault="00AD689A" w:rsidP="00204839">
      <w:r>
        <w:t xml:space="preserve">Modify your </w:t>
      </w:r>
      <w:r w:rsidRPr="00AD689A">
        <w:rPr>
          <w:rStyle w:val="Important"/>
        </w:rPr>
        <w:t>ceph.conf</w:t>
      </w:r>
      <w:r>
        <w:t xml:space="preserve"> file, under </w:t>
      </w:r>
      <w:r w:rsidRPr="00AD689A">
        <w:rPr>
          <w:rStyle w:val="Important"/>
        </w:rPr>
        <w:t>/etc/ceph/ceph.con</w:t>
      </w:r>
      <w:r>
        <w:t>f in order to update it with our last configuration:</w:t>
      </w:r>
    </w:p>
    <w:p w:rsidR="00AD689A" w:rsidRDefault="00AD689A" w:rsidP="00AD689A">
      <w:pPr>
        <w:pStyle w:val="Terminal"/>
      </w:pPr>
      <w:r>
        <w:t>[global]</w:t>
      </w:r>
      <w:r w:rsidR="0022207B">
        <w:br/>
      </w:r>
      <w:r>
        <w:t xml:space="preserve">      fsid = 10c95f01-2dd2-4863-affa-60c4eafcd8d2</w:t>
      </w:r>
      <w:r w:rsidR="0022207B">
        <w:br/>
      </w:r>
      <w:r>
        <w:t xml:space="preserve">      mon_initial_members = ceph-node-1</w:t>
      </w:r>
      <w:r w:rsidR="0022207B">
        <w:br/>
      </w:r>
      <w:r>
        <w:t xml:space="preserve">      mon_host = 94.23.225.212</w:t>
      </w:r>
      <w:r w:rsidR="0022207B">
        <w:br/>
        <w:t xml:space="preserve">      </w:t>
      </w:r>
      <w:r w:rsidR="0022207B">
        <w:br/>
      </w:r>
      <w:r>
        <w:t xml:space="preserve">      </w:t>
      </w:r>
      <w:r w:rsidRPr="00AD689A">
        <w:rPr>
          <w:highlight w:val="darkMagenta"/>
        </w:rPr>
        <w:t>auth cluster required = cephx</w:t>
      </w:r>
      <w:r w:rsidR="0022207B">
        <w:br/>
      </w:r>
      <w:r w:rsidRPr="00AD689A">
        <w:t xml:space="preserve">      </w:t>
      </w:r>
      <w:r w:rsidRPr="00AD689A">
        <w:rPr>
          <w:highlight w:val="darkMagenta"/>
        </w:rPr>
        <w:t>auth service required = cephx</w:t>
      </w:r>
      <w:r w:rsidR="0022207B">
        <w:br/>
      </w:r>
      <w:r w:rsidRPr="00AD689A">
        <w:t xml:space="preserve">      </w:t>
      </w:r>
      <w:r w:rsidRPr="00AD689A">
        <w:rPr>
          <w:highlight w:val="darkMagenta"/>
        </w:rPr>
        <w:t>auth client required  = cephx</w:t>
      </w:r>
      <w:r w:rsidR="0022207B">
        <w:br/>
      </w:r>
      <w:r w:rsidR="0022207B">
        <w:br/>
      </w:r>
      <w:r>
        <w:t xml:space="preserve">      osd_journal_size = 1024</w:t>
      </w:r>
      <w:r w:rsidR="0022207B">
        <w:br/>
      </w:r>
      <w:r>
        <w:t xml:space="preserve">      </w:t>
      </w:r>
      <w:r w:rsidR="0022207B">
        <w:t>filestore_xattr_use_omap = true</w:t>
      </w:r>
      <w:r w:rsidR="0022207B">
        <w:br/>
      </w:r>
      <w:r w:rsidR="0022207B">
        <w:br/>
      </w:r>
      <w:r w:rsidRPr="00AD689A">
        <w:rPr>
          <w:highlight w:val="darkMagenta"/>
        </w:rPr>
        <w:t>[mon.ceph-node-1]</w:t>
      </w:r>
      <w:r w:rsidR="0022207B">
        <w:br/>
      </w:r>
      <w:r w:rsidRPr="00AD689A">
        <w:t xml:space="preserve">      </w:t>
      </w:r>
      <w:r w:rsidRPr="00AD689A">
        <w:rPr>
          <w:highlight w:val="darkMagenta"/>
        </w:rPr>
        <w:t>host = ceph-node-1</w:t>
      </w:r>
      <w:r w:rsidR="0022207B">
        <w:br/>
      </w:r>
      <w:r w:rsidRPr="00AD689A">
        <w:t xml:space="preserve">      </w:t>
      </w:r>
      <w:r w:rsidRPr="00AD689A">
        <w:rPr>
          <w:highlight w:val="darkMagenta"/>
        </w:rPr>
        <w:t>mon addr = 94.23.225.212:6789</w:t>
      </w:r>
    </w:p>
    <w:p w:rsidR="00AD689A" w:rsidRDefault="00AD689A" w:rsidP="00204839"/>
    <w:p w:rsidR="00AD689A" w:rsidRDefault="00AD689A" w:rsidP="00204839">
      <w:r>
        <w:t>You can now restart the ceph service on your server and check that your monitor is restarting well.</w:t>
      </w:r>
    </w:p>
    <w:p w:rsidR="00AD689A" w:rsidRDefault="00AD689A" w:rsidP="00AD689A">
      <w:pPr>
        <w:pStyle w:val="Terminal"/>
      </w:pPr>
      <w:r w:rsidRPr="00C4685A">
        <w:t xml:space="preserve">root@ceph-node-1:~/cluster# </w:t>
      </w:r>
      <w:r>
        <w:t>service ceph restart</w:t>
      </w:r>
    </w:p>
    <w:p w:rsidR="00AD689A" w:rsidRDefault="00AD689A" w:rsidP="00AD689A"/>
    <w:p w:rsidR="00C4685A" w:rsidRDefault="00AD689A" w:rsidP="00AD689A">
      <w:pPr>
        <w:pStyle w:val="Heading2"/>
      </w:pPr>
      <w:bookmarkStart w:id="12" w:name="_Toc367896603"/>
      <w:r>
        <w:t>Install the first OS</w:t>
      </w:r>
      <w:r w:rsidR="004D110A">
        <w:t>D</w:t>
      </w:r>
      <w:bookmarkEnd w:id="12"/>
    </w:p>
    <w:p w:rsidR="00AD689A" w:rsidRDefault="00AD689A" w:rsidP="00AD689A"/>
    <w:p w:rsidR="006C08C6" w:rsidRPr="00AD689A" w:rsidRDefault="006C08C6" w:rsidP="00AD689A">
      <w:r>
        <w:t>List the partition on the server disk in order to find the storage partition on your server:</w:t>
      </w:r>
    </w:p>
    <w:p w:rsidR="00AD689A" w:rsidRPr="00AD689A" w:rsidRDefault="004D110A" w:rsidP="00AD689A">
      <w:pPr>
        <w:pStyle w:val="Terminal"/>
      </w:pPr>
      <w:r>
        <w:t>root@ceph-node-1:</w:t>
      </w:r>
      <w:r w:rsidRPr="00C4685A">
        <w:t>~/cluster</w:t>
      </w:r>
      <w:r w:rsidRPr="00AD689A">
        <w:t xml:space="preserve"># </w:t>
      </w:r>
      <w:r w:rsidR="00AD689A" w:rsidRPr="00AD689A">
        <w:t>c</w:t>
      </w:r>
      <w:r>
        <w:t>eph-deploy disk list ceph-node-1</w:t>
      </w:r>
      <w:r w:rsidR="0022207B">
        <w:br/>
      </w:r>
      <w:r w:rsidR="00AD689A">
        <w:t>[ceph-node-1</w:t>
      </w:r>
      <w:r w:rsidR="00AD689A" w:rsidRPr="00AD689A">
        <w:t xml:space="preserve">][INFO  ] </w:t>
      </w:r>
      <w:r w:rsidR="0022207B">
        <w:t>Running command: ceph-disk list</w:t>
      </w:r>
      <w:r w:rsidR="0022207B">
        <w:br/>
      </w:r>
      <w:r w:rsidR="00AD689A">
        <w:t>[ceph-node-1</w:t>
      </w:r>
      <w:r w:rsidR="0022207B">
        <w:t>][INFO  ] /dev/sda :</w:t>
      </w:r>
      <w:r w:rsidR="0022207B">
        <w:br/>
      </w:r>
      <w:r w:rsidR="00AD689A">
        <w:t>[ceph-node-1</w:t>
      </w:r>
      <w:r w:rsidR="00AD689A" w:rsidRPr="00AD689A">
        <w:t>][INFO  ]  /dev</w:t>
      </w:r>
      <w:r w:rsidR="0022207B">
        <w:t>/sda1 other, ext3, mounted on /</w:t>
      </w:r>
      <w:r w:rsidR="0022207B">
        <w:br/>
      </w:r>
      <w:r w:rsidR="00AD689A">
        <w:t>[ceph-node-1</w:t>
      </w:r>
      <w:r w:rsidR="0022207B">
        <w:t>][INFO  ]  /dev/sda2 swap, swap</w:t>
      </w:r>
      <w:r w:rsidR="0022207B">
        <w:br/>
      </w:r>
      <w:r w:rsidR="00AD689A" w:rsidRPr="00AD689A">
        <w:rPr>
          <w:highlight w:val="darkMagenta"/>
        </w:rPr>
        <w:t>[ceph-node-1][INFO  ]  /dev/sda3 other, xfs</w:t>
      </w:r>
    </w:p>
    <w:p w:rsidR="00C4685A" w:rsidRDefault="00C4685A" w:rsidP="00204839"/>
    <w:p w:rsidR="006C08C6" w:rsidRDefault="006C08C6" w:rsidP="00204839">
      <w:r>
        <w:t>“Zap” the disk:</w:t>
      </w:r>
    </w:p>
    <w:p w:rsidR="00AD689A" w:rsidRDefault="004D110A" w:rsidP="00986368">
      <w:pPr>
        <w:pStyle w:val="Terminal"/>
        <w:tabs>
          <w:tab w:val="left" w:pos="8205"/>
        </w:tabs>
      </w:pPr>
      <w:r>
        <w:t>root@ceph-node-1:</w:t>
      </w:r>
      <w:r w:rsidRPr="00C4685A">
        <w:t>~/cluster</w:t>
      </w:r>
      <w:r w:rsidRPr="00AD689A">
        <w:t xml:space="preserve"># </w:t>
      </w:r>
      <w:r w:rsidR="00AD689A" w:rsidRPr="00AD689A">
        <w:t>ceph-deploy disk zap ceph-node-</w:t>
      </w:r>
      <w:r w:rsidR="00AD689A">
        <w:t>1</w:t>
      </w:r>
      <w:r w:rsidR="00AD689A" w:rsidRPr="00AD689A">
        <w:t>:sda3</w:t>
      </w:r>
      <w:r w:rsidR="00986368">
        <w:tab/>
      </w:r>
    </w:p>
    <w:p w:rsidR="006C08C6" w:rsidRDefault="006C08C6" w:rsidP="00204839"/>
    <w:p w:rsidR="006C08C6" w:rsidRDefault="006C08C6" w:rsidP="00204839">
      <w:r>
        <w:t>Prepare it:</w:t>
      </w:r>
    </w:p>
    <w:p w:rsidR="00AD689A" w:rsidRDefault="004D110A" w:rsidP="00384479">
      <w:pPr>
        <w:pStyle w:val="Terminal"/>
        <w:tabs>
          <w:tab w:val="left" w:pos="8700"/>
        </w:tabs>
      </w:pPr>
      <w:r>
        <w:t>root@ceph-node-1:</w:t>
      </w:r>
      <w:r w:rsidRPr="00C4685A">
        <w:t>~/cluster</w:t>
      </w:r>
      <w:r w:rsidRPr="00AD689A">
        <w:t xml:space="preserve"># </w:t>
      </w:r>
      <w:r w:rsidR="00AD689A" w:rsidRPr="00AD689A">
        <w:t>ceph-deploy osd prepare ceph-node-</w:t>
      </w:r>
      <w:r w:rsidR="00AD689A">
        <w:t>1</w:t>
      </w:r>
      <w:r w:rsidR="00AD689A" w:rsidRPr="00AD689A">
        <w:t>:sda3</w:t>
      </w:r>
      <w:r w:rsidR="00384479">
        <w:tab/>
      </w:r>
    </w:p>
    <w:p w:rsidR="00AD689A" w:rsidRDefault="00AD689A" w:rsidP="00204839"/>
    <w:p w:rsidR="006C08C6" w:rsidRDefault="006C08C6" w:rsidP="00204839">
      <w:r>
        <w:t>And finally activate it:</w:t>
      </w:r>
    </w:p>
    <w:p w:rsidR="00AD689A" w:rsidRDefault="004D110A" w:rsidP="00AD689A">
      <w:pPr>
        <w:pStyle w:val="Terminal"/>
        <w:rPr>
          <w:b/>
        </w:rPr>
      </w:pPr>
      <w:r>
        <w:t>root@ceph-node-1:</w:t>
      </w:r>
      <w:r w:rsidRPr="00C4685A">
        <w:t>~/cluster</w:t>
      </w:r>
      <w:r w:rsidRPr="00AD689A">
        <w:t xml:space="preserve"># </w:t>
      </w:r>
      <w:r w:rsidR="00AD689A" w:rsidRPr="00AD689A">
        <w:t>ceph-deploy osd activate ceph-node-</w:t>
      </w:r>
      <w:r w:rsidR="00AD689A">
        <w:t>1</w:t>
      </w:r>
      <w:r w:rsidR="00AD689A" w:rsidRPr="00AD689A">
        <w:t>:sda3</w:t>
      </w:r>
    </w:p>
    <w:p w:rsidR="004D110A" w:rsidRDefault="004D110A" w:rsidP="001D6CAB"/>
    <w:p w:rsidR="004D110A" w:rsidRDefault="004D110A" w:rsidP="004D110A">
      <w:r>
        <w:t xml:space="preserve">Update the </w:t>
      </w:r>
      <w:r w:rsidRPr="004D110A">
        <w:rPr>
          <w:rStyle w:val="Important"/>
        </w:rPr>
        <w:t>/etc/ceph/ceph.conf</w:t>
      </w:r>
      <w:r>
        <w:t xml:space="preserve"> file:</w:t>
      </w:r>
    </w:p>
    <w:p w:rsidR="004D110A" w:rsidRDefault="004D110A" w:rsidP="004D110A">
      <w:pPr>
        <w:pStyle w:val="Terminal"/>
      </w:pPr>
      <w:r>
        <w:t>[global]</w:t>
      </w:r>
      <w:r w:rsidR="001D6CAB">
        <w:br/>
      </w:r>
      <w:r>
        <w:t xml:space="preserve">      fsid = 10c95f01-2dd2-4863-affa-60c4eafcd8d2</w:t>
      </w:r>
      <w:r w:rsidR="001D6CAB">
        <w:br/>
      </w:r>
      <w:r>
        <w:t xml:space="preserve">      mon_initial_members = ceph-node-1</w:t>
      </w:r>
      <w:r w:rsidR="001D6CAB">
        <w:br/>
      </w:r>
      <w:r>
        <w:t xml:space="preserve">      mon_host = 94.23.225.212</w:t>
      </w:r>
      <w:r w:rsidR="001D6CAB">
        <w:br/>
        <w:t xml:space="preserve">      </w:t>
      </w:r>
      <w:r w:rsidR="001D6CAB">
        <w:br/>
      </w:r>
      <w:r>
        <w:t xml:space="preserve">      auth cluster required = cephx</w:t>
      </w:r>
      <w:r w:rsidR="001D6CAB">
        <w:br/>
      </w:r>
      <w:r>
        <w:t xml:space="preserve">      auth service required = cephx</w:t>
      </w:r>
      <w:r w:rsidR="001D6CAB">
        <w:br/>
      </w:r>
      <w:r>
        <w:t xml:space="preserve">      auth client required  = cephx</w:t>
      </w:r>
      <w:r w:rsidR="001D6CAB">
        <w:br/>
      </w:r>
      <w:r w:rsidR="001D6CAB">
        <w:br/>
      </w:r>
      <w:r>
        <w:t xml:space="preserve">      osd_journal_size = 1024</w:t>
      </w:r>
      <w:r w:rsidR="001D6CAB">
        <w:br/>
      </w:r>
      <w:r>
        <w:t xml:space="preserve">      </w:t>
      </w:r>
      <w:r w:rsidR="001D6CAB">
        <w:t>filestore_xattr_use_omap = true</w:t>
      </w:r>
      <w:r w:rsidR="001D6CAB">
        <w:br/>
      </w:r>
      <w:r w:rsidR="001D6CAB">
        <w:br/>
      </w:r>
      <w:r>
        <w:t>[mon.ceph-node-1]</w:t>
      </w:r>
      <w:r w:rsidR="001D6CAB">
        <w:br/>
      </w:r>
      <w:r>
        <w:t xml:space="preserve">      host = ceph-node-1</w:t>
      </w:r>
      <w:r w:rsidR="001D6CAB">
        <w:br/>
      </w:r>
      <w:r>
        <w:t xml:space="preserve">      </w:t>
      </w:r>
      <w:r w:rsidR="001D6CAB">
        <w:t>mon addr = 94.23.225.212:6789</w:t>
      </w:r>
      <w:r w:rsidR="001D6CAB">
        <w:br/>
      </w:r>
      <w:r w:rsidR="001D6CAB">
        <w:br/>
      </w:r>
      <w:r w:rsidRPr="004D110A">
        <w:rPr>
          <w:highlight w:val="darkMagenta"/>
        </w:rPr>
        <w:t>[osd.0]</w:t>
      </w:r>
      <w:r w:rsidR="001D6CAB">
        <w:br/>
      </w:r>
      <w:r>
        <w:t xml:space="preserve">      </w:t>
      </w:r>
      <w:r w:rsidRPr="004D110A">
        <w:rPr>
          <w:highlight w:val="darkMagenta"/>
        </w:rPr>
        <w:t>host = ceph-node-1</w:t>
      </w:r>
      <w:r w:rsidR="001D6CAB">
        <w:br/>
      </w:r>
      <w:r w:rsidRPr="004D110A">
        <w:t xml:space="preserve">      </w:t>
      </w:r>
      <w:r w:rsidRPr="004D110A">
        <w:rPr>
          <w:highlight w:val="darkMagenta"/>
        </w:rPr>
        <w:t>addr = 94.23.225.212</w:t>
      </w:r>
      <w:r w:rsidR="001D6CAB">
        <w:br/>
      </w:r>
    </w:p>
    <w:p w:rsidR="004D110A" w:rsidRDefault="004D110A" w:rsidP="004D110A"/>
    <w:p w:rsidR="004D110A" w:rsidRPr="004D110A" w:rsidRDefault="004D110A" w:rsidP="004D110A">
      <w:r>
        <w:t>Verify that all service restart correctly</w:t>
      </w:r>
      <w:r w:rsidR="006C08C6">
        <w:t>:</w:t>
      </w:r>
    </w:p>
    <w:p w:rsidR="004D110A" w:rsidRDefault="004D110A" w:rsidP="006C08C6">
      <w:pPr>
        <w:pStyle w:val="Terminal"/>
      </w:pPr>
      <w:r w:rsidRPr="00C4685A">
        <w:t xml:space="preserve">root@ceph-node-1:~/cluster# </w:t>
      </w:r>
      <w:r>
        <w:t>service ceph restart</w:t>
      </w:r>
      <w:r w:rsidR="001D6CAB">
        <w:br/>
        <w:t>=== mon.ceph-node-1 ===</w:t>
      </w:r>
      <w:r w:rsidR="001D6CAB">
        <w:br/>
        <w:t>=== mon.ceph-node-1 ===</w:t>
      </w:r>
      <w:r w:rsidR="001D6CAB">
        <w:br/>
      </w:r>
      <w:r w:rsidR="006C08C6">
        <w:t>Stopping Ceph mon.ceph-node-1 on</w:t>
      </w:r>
      <w:r w:rsidR="001D6CAB">
        <w:t xml:space="preserve"> ceph-node-1...kill 8514...done</w:t>
      </w:r>
      <w:r w:rsidR="001D6CAB">
        <w:br/>
        <w:t>=== mon.ceph-node-1 ===</w:t>
      </w:r>
      <w:r w:rsidR="001D6CAB">
        <w:br/>
      </w:r>
      <w:r w:rsidR="006C08C6">
        <w:t>Starting Ceph mon.ceph-node-1 on ceph-node</w:t>
      </w:r>
      <w:r w:rsidR="001D6CAB">
        <w:t>-1...</w:t>
      </w:r>
      <w:r w:rsidR="001D6CAB">
        <w:br/>
      </w:r>
      <w:r w:rsidR="006C08C6">
        <w:t>Starting cep</w:t>
      </w:r>
      <w:r w:rsidR="001D6CAB">
        <w:t>h-create-keys on ceph-node-1...</w:t>
      </w:r>
      <w:r w:rsidR="001D6CAB">
        <w:br/>
        <w:t>=== osd.0 ===</w:t>
      </w:r>
      <w:r w:rsidR="001D6CAB">
        <w:br/>
        <w:t>=== osd.0 ===</w:t>
      </w:r>
      <w:r w:rsidR="001D6CAB">
        <w:br/>
      </w:r>
      <w:r w:rsidR="006C08C6">
        <w:t>Stopping Ceph osd.0 on ceph-node-1</w:t>
      </w:r>
      <w:r w:rsidR="001D6CAB">
        <w:t>...kill 9305...kill 9305...done</w:t>
      </w:r>
      <w:r w:rsidR="001D6CAB">
        <w:br/>
        <w:t>=== osd.0 ===</w:t>
      </w:r>
      <w:r w:rsidR="001D6CAB">
        <w:br/>
      </w:r>
      <w:r w:rsidR="006C08C6">
        <w:t xml:space="preserve">create-or-move updated item name </w:t>
      </w:r>
      <w:r w:rsidR="001D6CAB">
        <w:t>'osd.0' weight 0.58 at location</w:t>
      </w:r>
      <w:r w:rsidR="001D6CAB">
        <w:br/>
      </w:r>
      <w:r w:rsidR="006C08C6">
        <w:t>{host=ceph-node-1,root=default} t</w:t>
      </w:r>
      <w:r w:rsidR="001D6CAB">
        <w:t>o crush map</w:t>
      </w:r>
      <w:r w:rsidR="001D6CAB">
        <w:br/>
      </w:r>
      <w:r w:rsidR="006C08C6">
        <w:t>Starti</w:t>
      </w:r>
      <w:r w:rsidR="001D6CAB">
        <w:t>ng Ceph osd.0 on ceph-node-1...</w:t>
      </w:r>
      <w:r w:rsidR="001D6CAB">
        <w:br/>
      </w:r>
      <w:r w:rsidR="006C08C6">
        <w:t>starting osd.0 at :/0 os</w:t>
      </w:r>
      <w:r w:rsidR="001D6CAB">
        <w:t>d_data /var/lib/ceph/osd/ceph-0</w:t>
      </w:r>
      <w:r w:rsidR="001D6CAB">
        <w:br/>
      </w:r>
      <w:r w:rsidR="006C08C6">
        <w:t>/</w:t>
      </w:r>
      <w:r w:rsidR="001D6CAB">
        <w:t>var/lib/ceph/osd/ceph-0/journal</w:t>
      </w:r>
      <w:r w:rsidR="001D6CAB">
        <w:br/>
      </w:r>
      <w:r w:rsidR="006C08C6">
        <w:t>root@ceph-node-1:~#</w:t>
      </w:r>
    </w:p>
    <w:p w:rsidR="004D110A" w:rsidRDefault="004D110A" w:rsidP="004D110A"/>
    <w:p w:rsidR="006C08C6" w:rsidRDefault="006C08C6" w:rsidP="004D110A">
      <w:r>
        <w:t xml:space="preserve">Ceph status is showing that both OSD and </w:t>
      </w:r>
      <w:r w:rsidR="00B15921">
        <w:t>Monitor</w:t>
      </w:r>
      <w:r>
        <w:t xml:space="preserve"> are up:</w:t>
      </w:r>
    </w:p>
    <w:p w:rsidR="006C08C6" w:rsidRDefault="001D6CAB" w:rsidP="006C08C6">
      <w:pPr>
        <w:pStyle w:val="Terminal"/>
      </w:pPr>
      <w:r>
        <w:t>root@ceph-node-1:~# ceph status</w:t>
      </w:r>
      <w:r>
        <w:br/>
      </w:r>
      <w:r w:rsidR="006C08C6">
        <w:t xml:space="preserve">  cluster 10c95f01-2dd2-4863-affa-60c4eafcd8d2</w:t>
      </w:r>
      <w:r>
        <w:br/>
      </w:r>
      <w:r w:rsidR="006C08C6">
        <w:t xml:space="preserve">   health HEALTH_OK</w:t>
      </w:r>
      <w:r>
        <w:br/>
      </w:r>
      <w:r w:rsidR="006C08C6">
        <w:t xml:space="preserve">   monmap e1: 1 mons at {ceph-node-1=94.23.</w:t>
      </w:r>
      <w:r>
        <w:t>225.212:6789/0}, election epoch</w:t>
      </w:r>
      <w:r>
        <w:br/>
      </w:r>
      <w:r w:rsidR="006C08C6">
        <w:t>1, quorum 0 ceph-node-1</w:t>
      </w:r>
      <w:r>
        <w:br/>
      </w:r>
      <w:r w:rsidR="006C08C6">
        <w:t xml:space="preserve">   osdmap e23: </w:t>
      </w:r>
      <w:r w:rsidR="006C08C6" w:rsidRPr="006C08C6">
        <w:rPr>
          <w:highlight w:val="darkMagenta"/>
        </w:rPr>
        <w:t>1 osds: 1 up, 1 in</w:t>
      </w:r>
      <w:r>
        <w:br/>
      </w:r>
      <w:r w:rsidR="006C08C6">
        <w:t xml:space="preserve">    pgmap v34: 192 pgs: 128 active+degraded, 64 active+replay+d</w:t>
      </w:r>
      <w:r>
        <w:t>egraded; 0</w:t>
      </w:r>
      <w:r>
        <w:br/>
      </w:r>
      <w:r w:rsidR="006C08C6">
        <w:t>bytes data, 1058 MB used, 591 GB / 592 GB avail</w:t>
      </w:r>
      <w:r>
        <w:br/>
      </w:r>
      <w:r w:rsidR="006C08C6">
        <w:t xml:space="preserve">   </w:t>
      </w:r>
      <w:r>
        <w:t>mdsmap e1: 0/0/1 up</w:t>
      </w:r>
      <w:r>
        <w:br/>
      </w:r>
      <w:r>
        <w:br/>
      </w:r>
      <w:r w:rsidR="006C08C6">
        <w:t>root@ceph-node-1:~#</w:t>
      </w:r>
    </w:p>
    <w:p w:rsidR="006C08C6" w:rsidRPr="006C08C6" w:rsidRDefault="006C08C6" w:rsidP="006C08C6"/>
    <w:p w:rsidR="00AD689A" w:rsidRDefault="00AD689A" w:rsidP="00AD689A">
      <w:pPr>
        <w:pStyle w:val="Heading2"/>
      </w:pPr>
      <w:bookmarkStart w:id="13" w:name="_Toc367896604"/>
      <w:r>
        <w:t>Add a second monitor and OSD server</w:t>
      </w:r>
      <w:bookmarkEnd w:id="13"/>
    </w:p>
    <w:p w:rsidR="00AD689A" w:rsidRDefault="00AD689A" w:rsidP="006C08C6"/>
    <w:p w:rsidR="00B96667" w:rsidRDefault="00B96667" w:rsidP="006C08C6">
      <w:r>
        <w:t>Install and create monitor on the second node:</w:t>
      </w:r>
    </w:p>
    <w:p w:rsidR="006C08C6" w:rsidRDefault="006C08C6" w:rsidP="001D6CAB">
      <w:pPr>
        <w:pStyle w:val="Terminal"/>
      </w:pPr>
      <w:r>
        <w:t xml:space="preserve">root@ceph-node-1:~# </w:t>
      </w:r>
      <w:r w:rsidR="001D6CAB">
        <w:t>ceph-deploy install ceph-node-2</w:t>
      </w:r>
      <w:r w:rsidR="001D6CAB">
        <w:br/>
      </w:r>
      <w:r w:rsidR="00B15921">
        <w:t>[...]</w:t>
      </w:r>
      <w:r w:rsidR="001D6CAB">
        <w:br/>
      </w:r>
      <w:r w:rsidRPr="006C08C6">
        <w:t>root@ceph-node-1:~# ceph-deploy mon create ceph-node-</w:t>
      </w:r>
      <w:r>
        <w:t>2</w:t>
      </w:r>
    </w:p>
    <w:p w:rsidR="006C08C6" w:rsidRDefault="006C08C6" w:rsidP="006C08C6"/>
    <w:p w:rsidR="00B15921" w:rsidRDefault="00B15921" w:rsidP="006C08C6">
      <w:r w:rsidRPr="00B15921">
        <w:t xml:space="preserve">Update </w:t>
      </w:r>
      <w:r w:rsidRPr="00B15921">
        <w:rPr>
          <w:rStyle w:val="Important"/>
        </w:rPr>
        <w:t>/etc/ceph/ceph.conf</w:t>
      </w:r>
      <w:r>
        <w:t xml:space="preserve"> on all your nodes with the new monitor:</w:t>
      </w:r>
    </w:p>
    <w:p w:rsidR="00B15921" w:rsidRDefault="00B15921" w:rsidP="001D6CAB">
      <w:pPr>
        <w:pStyle w:val="Terminal"/>
      </w:pPr>
      <w:r>
        <w:t>[global]</w:t>
      </w:r>
      <w:r w:rsidR="001D6CAB">
        <w:br/>
      </w:r>
      <w:r>
        <w:t xml:space="preserve">      fsid = 10c95f01-2dd2-4863-affa-60c4eafcd8d2</w:t>
      </w:r>
      <w:r w:rsidR="001D6CAB">
        <w:br/>
      </w:r>
      <w:r>
        <w:t xml:space="preserve">      mon_initial_members = ceph-node-1</w:t>
      </w:r>
      <w:r w:rsidR="001D6CAB">
        <w:br/>
      </w:r>
      <w:r>
        <w:t xml:space="preserve">      mon_host = 94.23.225.212</w:t>
      </w:r>
      <w:r w:rsidR="001D6CAB">
        <w:br/>
      </w:r>
      <w:r>
        <w:t xml:space="preserve">      </w:t>
      </w:r>
      <w:r w:rsidR="00114D8E">
        <w:tab/>
      </w:r>
      <w:r w:rsidR="001D6CAB">
        <w:br/>
      </w:r>
      <w:r>
        <w:t xml:space="preserve">      auth cluster required = cephx</w:t>
      </w:r>
      <w:r w:rsidR="001D6CAB">
        <w:br/>
      </w:r>
      <w:r>
        <w:t xml:space="preserve">      auth service required = cephx</w:t>
      </w:r>
      <w:r w:rsidR="001D6CAB">
        <w:br/>
      </w:r>
      <w:r>
        <w:t xml:space="preserve">      auth client required  = cephx</w:t>
      </w:r>
      <w:r w:rsidR="001D6CAB">
        <w:br/>
      </w:r>
      <w:r w:rsidR="001D6CAB">
        <w:br/>
      </w:r>
      <w:r>
        <w:t xml:space="preserve">      osd_journal_size = 1024</w:t>
      </w:r>
      <w:r w:rsidR="001D6CAB">
        <w:br/>
      </w:r>
      <w:r>
        <w:t xml:space="preserve">      </w:t>
      </w:r>
      <w:r w:rsidR="001D6CAB">
        <w:t>filestore_xattr_use_omap = true</w:t>
      </w:r>
      <w:r w:rsidR="001D6CAB">
        <w:br/>
      </w:r>
      <w:r w:rsidR="001D6CAB">
        <w:br/>
      </w:r>
      <w:r>
        <w:t>[mon.ceph-node-1]</w:t>
      </w:r>
      <w:r w:rsidR="001D6CAB">
        <w:br/>
      </w:r>
      <w:r>
        <w:t xml:space="preserve">      host = ceph-node-1</w:t>
      </w:r>
      <w:r w:rsidR="001D6CAB">
        <w:br/>
      </w:r>
      <w:r>
        <w:t xml:space="preserve">      </w:t>
      </w:r>
      <w:r w:rsidR="001D6CAB">
        <w:t>mon addr = 94.23.225.212:6789</w:t>
      </w:r>
      <w:r w:rsidR="001D6CAB">
        <w:br/>
      </w:r>
      <w:r w:rsidR="001D6CAB">
        <w:br/>
      </w:r>
      <w:r w:rsidRPr="00B15921">
        <w:rPr>
          <w:highlight w:val="darkMagenta"/>
        </w:rPr>
        <w:t>[mon.ceph-node-2]</w:t>
      </w:r>
      <w:r w:rsidR="001D6CAB">
        <w:br/>
      </w:r>
      <w:r w:rsidRPr="00B15921">
        <w:rPr>
          <w:highlight w:val="darkMagenta"/>
        </w:rPr>
        <w:t xml:space="preserve">      host = ceph-node-2</w:t>
      </w:r>
      <w:r w:rsidR="001D6CAB">
        <w:br/>
      </w:r>
      <w:r w:rsidRPr="00B15921">
        <w:rPr>
          <w:highlight w:val="darkMagenta"/>
        </w:rPr>
        <w:t xml:space="preserve">      mon addr = 91.121.140.57:6789</w:t>
      </w:r>
      <w:r w:rsidR="001D6CAB">
        <w:br/>
      </w:r>
      <w:r w:rsidR="001D6CAB">
        <w:br/>
      </w:r>
      <w:r w:rsidRPr="00B15921">
        <w:t>[osd.0]</w:t>
      </w:r>
      <w:r w:rsidR="001D6CAB">
        <w:br/>
      </w:r>
      <w:r w:rsidRPr="00B15921">
        <w:t xml:space="preserve">      host = ceph-node-1</w:t>
      </w:r>
      <w:r w:rsidR="001D6CAB">
        <w:br/>
      </w:r>
      <w:r w:rsidRPr="00B15921">
        <w:t xml:space="preserve">      addr = 94.23.225.212</w:t>
      </w:r>
      <w:r w:rsidR="001D6CAB">
        <w:br/>
      </w:r>
      <w:r>
        <w:tab/>
      </w:r>
    </w:p>
    <w:p w:rsidR="00B15921" w:rsidRDefault="00B15921" w:rsidP="006C08C6"/>
    <w:p w:rsidR="00B15921" w:rsidRDefault="00B15921" w:rsidP="006C08C6">
      <w:r>
        <w:t>On your second node, restart ceph and verify the status of your ceph cluster:</w:t>
      </w:r>
    </w:p>
    <w:p w:rsidR="00B15921" w:rsidRPr="00B15921" w:rsidRDefault="00B15921" w:rsidP="00B15921">
      <w:pPr>
        <w:pStyle w:val="Terminal"/>
      </w:pPr>
      <w:r>
        <w:t xml:space="preserve">root@ceph-node-2:/etc/ceph# </w:t>
      </w:r>
      <w:r w:rsidRPr="00B15921">
        <w:rPr>
          <w:highlight w:val="darkMagenta"/>
        </w:rPr>
        <w:t>ceph status</w:t>
      </w:r>
      <w:r w:rsidR="001D6CAB">
        <w:br/>
      </w:r>
      <w:r>
        <w:t xml:space="preserve">  cluster c964d663-6199-4b8e-831a-215cadd117c3</w:t>
      </w:r>
      <w:r w:rsidR="001D6CAB">
        <w:br/>
      </w:r>
      <w:r>
        <w:t xml:space="preserve">   health HEALTH_WARN 192 pgs degraded; 19</w:t>
      </w:r>
      <w:r w:rsidR="001D6CAB">
        <w:t>2 pgs stuck unclean; clock skew</w:t>
      </w:r>
      <w:r w:rsidR="001D6CAB">
        <w:br/>
      </w:r>
      <w:r>
        <w:t>detected on mon.ceph-node-1</w:t>
      </w:r>
      <w:r w:rsidR="001D6CAB">
        <w:br/>
      </w:r>
      <w:r>
        <w:t xml:space="preserve">   monmap e2: 2 mons at {ceph-node-1</w:t>
      </w:r>
      <w:r w:rsidR="001D6CAB">
        <w:t>=94.23.225.212:6789/0,ceph-node</w:t>
      </w:r>
      <w:r w:rsidR="001D6CAB">
        <w:br/>
      </w:r>
      <w:r>
        <w:t>2=91.121.140.57:6789/0}, election epoch</w:t>
      </w:r>
      <w:r w:rsidR="001D6CAB">
        <w:t xml:space="preserve"> 2, quorum 0,1 ceph-node-1,ceph</w:t>
      </w:r>
      <w:r w:rsidR="001D6CAB">
        <w:br/>
      </w:r>
      <w:r>
        <w:t>node-2</w:t>
      </w:r>
      <w:r w:rsidR="001D6CAB">
        <w:br/>
      </w:r>
      <w:r>
        <w:t xml:space="preserve">   osdmap e16: 1 osds: 1 up, 1 in</w:t>
      </w:r>
      <w:r w:rsidR="001D6CAB">
        <w:br/>
      </w:r>
      <w:r>
        <w:t xml:space="preserve">    pgmap v25: 192 pgs: 192 active+degrad</w:t>
      </w:r>
      <w:r w:rsidR="001D6CAB">
        <w:t>ed; 0 bytes data, 1058 MB used,</w:t>
      </w:r>
      <w:r w:rsidR="001D6CAB">
        <w:br/>
      </w:r>
      <w:r>
        <w:t>824 GB / 825 GB avail</w:t>
      </w:r>
      <w:r w:rsidR="001D6CAB">
        <w:br/>
      </w:r>
      <w:r>
        <w:t xml:space="preserve">   </w:t>
      </w:r>
      <w:r w:rsidR="001D6CAB">
        <w:t>mdsmap e1: 0/0/1 up</w:t>
      </w:r>
      <w:r w:rsidR="001D6CAB">
        <w:br/>
      </w:r>
    </w:p>
    <w:p w:rsidR="00B15921" w:rsidRDefault="00B15921" w:rsidP="00B15921"/>
    <w:p w:rsidR="001E7D13" w:rsidRDefault="001E7D13" w:rsidP="00B15921">
      <w:r>
        <w:t xml:space="preserve">We will now add a second OSD on our second node. List all available disks using </w:t>
      </w:r>
      <w:r w:rsidRPr="001E7D13">
        <w:rPr>
          <w:rStyle w:val="Important"/>
        </w:rPr>
        <w:t>ceph-deploy</w:t>
      </w:r>
      <w:r>
        <w:t>:</w:t>
      </w:r>
    </w:p>
    <w:p w:rsidR="00B15921" w:rsidRPr="00B15921" w:rsidRDefault="00B15921" w:rsidP="001D6CAB">
      <w:pPr>
        <w:pStyle w:val="Terminal"/>
      </w:pPr>
      <w:r w:rsidRPr="00B15921">
        <w:t>root@ceph-node-1:~/cluster# ce</w:t>
      </w:r>
      <w:r w:rsidR="001D6CAB">
        <w:t>ph-deploy disk list ceph-node-2</w:t>
      </w:r>
      <w:r w:rsidR="001D6CAB">
        <w:br/>
      </w:r>
      <w:r w:rsidRPr="00B15921">
        <w:t>[ceph_deploy.sudo_pushy][DEBUG ] will us</w:t>
      </w:r>
      <w:r w:rsidR="001D6CAB">
        <w:t>e a remote connection with sudo</w:t>
      </w:r>
      <w:r w:rsidR="001D6CAB">
        <w:br/>
      </w:r>
      <w:r w:rsidRPr="00B15921">
        <w:t xml:space="preserve">[ceph_deploy.osd][INFO </w:t>
      </w:r>
      <w:r w:rsidR="001D6CAB">
        <w:t xml:space="preserve"> ] Distro info: Debian 7 wheezy</w:t>
      </w:r>
      <w:r w:rsidR="001D6CAB">
        <w:br/>
      </w:r>
      <w:r w:rsidRPr="00B15921">
        <w:t>[ceph_deploy.osd][DEBUG ] Listing d</w:t>
      </w:r>
      <w:r w:rsidR="001D6CAB">
        <w:t>isks on ceph-node-2...</w:t>
      </w:r>
      <w:r w:rsidR="001D6CAB">
        <w:br/>
      </w:r>
      <w:r w:rsidRPr="00B15921">
        <w:t xml:space="preserve">[ceph-node-2][INFO  ] </w:t>
      </w:r>
      <w:r w:rsidR="001D6CAB">
        <w:t>Running command: ceph-disk list</w:t>
      </w:r>
      <w:r w:rsidR="001D6CAB">
        <w:br/>
      </w:r>
      <w:r w:rsidRPr="00B15921">
        <w:t>[</w:t>
      </w:r>
      <w:r w:rsidR="001D6CAB">
        <w:t>ceph-node-2][INFO  ] /dev/sda :</w:t>
      </w:r>
      <w:r w:rsidR="001D6CAB">
        <w:br/>
      </w:r>
      <w:r w:rsidRPr="00B15921">
        <w:t>[ceph-node-2][INFO  ]  /dev</w:t>
      </w:r>
      <w:r w:rsidR="001D6CAB">
        <w:t>/sda1 other, ext3, mounted on /</w:t>
      </w:r>
      <w:r w:rsidR="001D6CAB">
        <w:br/>
      </w:r>
      <w:r w:rsidRPr="00B15921">
        <w:t>[ceph-node-2</w:t>
      </w:r>
      <w:r w:rsidR="001D6CAB">
        <w:t>][INFO  ]  /dev/sda2 swap, swap</w:t>
      </w:r>
      <w:r w:rsidR="001D6CAB">
        <w:br/>
      </w:r>
      <w:r w:rsidRPr="00B15921">
        <w:t xml:space="preserve">[ceph-node-2][INFO  ]  </w:t>
      </w:r>
      <w:r w:rsidRPr="001E7D13">
        <w:rPr>
          <w:highlight w:val="darkMagenta"/>
        </w:rPr>
        <w:t>/dev/sda3</w:t>
      </w:r>
      <w:r w:rsidRPr="00B15921">
        <w:t xml:space="preserve"> other, xfs, mounted on /var/lib/ceph/osd/ceph-0</w:t>
      </w:r>
    </w:p>
    <w:p w:rsidR="001E7D13" w:rsidRPr="007B5F10" w:rsidRDefault="001E7D13" w:rsidP="00B15921"/>
    <w:p w:rsidR="001E7D13" w:rsidRPr="00114D8E" w:rsidRDefault="00114D8E" w:rsidP="00B15921">
      <w:r w:rsidRPr="00114D8E">
        <w:t xml:space="preserve">Prepare and activate the OSD </w:t>
      </w:r>
      <w:r w:rsidR="002B4436" w:rsidRPr="00114D8E">
        <w:t>daemon</w:t>
      </w:r>
      <w:r w:rsidRPr="00114D8E">
        <w:t xml:space="preserve"> on this </w:t>
      </w:r>
      <w:r w:rsidR="002B4436" w:rsidRPr="00114D8E">
        <w:t>server:</w:t>
      </w:r>
    </w:p>
    <w:p w:rsidR="00114D8E" w:rsidRPr="00114D8E" w:rsidRDefault="001E7D13" w:rsidP="00114D8E">
      <w:pPr>
        <w:pStyle w:val="Terminal"/>
      </w:pPr>
      <w:r>
        <w:t xml:space="preserve">root@ceph-node-1:~/cluster# </w:t>
      </w:r>
      <w:r w:rsidRPr="00114D8E">
        <w:rPr>
          <w:highlight w:val="darkMagenta"/>
        </w:rPr>
        <w:t>ceph-deploy osd prepare ceph-node-2:sda3</w:t>
      </w:r>
      <w:r w:rsidR="001D6CAB">
        <w:br/>
      </w:r>
      <w:r>
        <w:t>[</w:t>
      </w:r>
      <w:r>
        <w:rPr>
          <w:b/>
          <w:bCs/>
        </w:rPr>
        <w:t>ceph_deploy.osd</w:t>
      </w:r>
      <w:r>
        <w:t>][</w:t>
      </w:r>
      <w:r>
        <w:rPr>
          <w:color w:val="4040FF"/>
        </w:rPr>
        <w:t>DEBUG</w:t>
      </w:r>
      <w:r>
        <w:t xml:space="preserve"> ] Prepari</w:t>
      </w:r>
      <w:r w:rsidR="001D6CAB">
        <w:t>ng cluster ceph disks ceph-node</w:t>
      </w:r>
      <w:r w:rsidR="001D6CAB">
        <w:br/>
        <w:t>2:/dev/sda3:</w:t>
      </w:r>
      <w:r w:rsidR="001D6CAB">
        <w:br/>
      </w:r>
      <w:r>
        <w:t>[</w:t>
      </w:r>
      <w:r>
        <w:rPr>
          <w:b/>
          <w:bCs/>
        </w:rPr>
        <w:t>ceph_deploy.sudo_pushy</w:t>
      </w:r>
      <w:r>
        <w:t>][</w:t>
      </w:r>
      <w:r>
        <w:rPr>
          <w:color w:val="4040FF"/>
        </w:rPr>
        <w:t>DEBUG</w:t>
      </w:r>
      <w:r>
        <w:t xml:space="preserve"> ] will us</w:t>
      </w:r>
      <w:r w:rsidR="001D6CAB">
        <w:t>e a remote connection with sudo</w:t>
      </w:r>
      <w:r w:rsidR="001D6CAB">
        <w:br/>
      </w:r>
      <w:r>
        <w:t>[</w:t>
      </w:r>
      <w:r>
        <w:rPr>
          <w:b/>
          <w:bCs/>
        </w:rPr>
        <w:t>ceph_deploy.osd</w:t>
      </w:r>
      <w:r>
        <w:t>][</w:t>
      </w:r>
      <w:r>
        <w:rPr>
          <w:color w:val="FFFFFF"/>
        </w:rPr>
        <w:t>INFO</w:t>
      </w:r>
      <w:r>
        <w:t xml:space="preserve"> </w:t>
      </w:r>
      <w:r w:rsidR="001D6CAB">
        <w:t xml:space="preserve"> ] Distro info: Debian 7 wheezy</w:t>
      </w:r>
      <w:r w:rsidR="001D6CAB">
        <w:br/>
      </w:r>
      <w:r>
        <w:t>[</w:t>
      </w:r>
      <w:r>
        <w:rPr>
          <w:b/>
          <w:bCs/>
        </w:rPr>
        <w:t>ceph_deploy.osd</w:t>
      </w:r>
      <w:r>
        <w:t>][</w:t>
      </w:r>
      <w:r>
        <w:rPr>
          <w:color w:val="4040FF"/>
        </w:rPr>
        <w:t>DEBUG</w:t>
      </w:r>
      <w:r w:rsidR="001D6CAB">
        <w:t xml:space="preserve"> ] Deploying osd to ceph-node-2</w:t>
      </w:r>
      <w:r w:rsidR="001D6CAB">
        <w:br/>
      </w:r>
      <w:r>
        <w:t>[</w:t>
      </w:r>
      <w:r>
        <w:rPr>
          <w:b/>
          <w:bCs/>
        </w:rPr>
        <w:t>ceph-node-2</w:t>
      </w:r>
      <w:r>
        <w:t>][</w:t>
      </w:r>
      <w:r>
        <w:rPr>
          <w:color w:val="FFFFFF"/>
        </w:rPr>
        <w:t>INFO</w:t>
      </w:r>
      <w:r>
        <w:t xml:space="preserve">  ]</w:t>
      </w:r>
      <w:r w:rsidR="001D6CAB">
        <w:t xml:space="preserve"> write cluster configuration to</w:t>
      </w:r>
      <w:r w:rsidR="001D6CAB">
        <w:br/>
        <w:t>/etc/ceph/{cluster}.conf</w:t>
      </w:r>
      <w:r w:rsidR="001D6CAB">
        <w:br/>
      </w:r>
      <w:r>
        <w:t>[</w:t>
      </w:r>
      <w:r>
        <w:rPr>
          <w:b/>
          <w:bCs/>
        </w:rPr>
        <w:t>ceph-node-2</w:t>
      </w:r>
      <w:r>
        <w:t>][</w:t>
      </w:r>
      <w:r>
        <w:rPr>
          <w:color w:val="FF4040"/>
        </w:rPr>
        <w:t>ERROR</w:t>
      </w:r>
      <w:r>
        <w:t xml:space="preserve"> ] Tra</w:t>
      </w:r>
      <w:r w:rsidR="001D6CAB">
        <w:t>ceback (most recent call last):</w:t>
      </w:r>
      <w:r w:rsidR="001D6CAB">
        <w:br/>
      </w:r>
      <w:r>
        <w:t>[</w:t>
      </w:r>
      <w:r>
        <w:rPr>
          <w:b/>
          <w:bCs/>
        </w:rPr>
        <w:t>ceph-node-2</w:t>
      </w:r>
      <w:r>
        <w:t>][</w:t>
      </w:r>
      <w:r>
        <w:rPr>
          <w:color w:val="FF4040"/>
        </w:rPr>
        <w:t>ERROR</w:t>
      </w:r>
      <w:r>
        <w:t xml:space="preserve"> ] </w:t>
      </w:r>
      <w:r w:rsidR="001D6CAB">
        <w:t xml:space="preserve">  File "/usr/lib/python2.7/dist</w:t>
      </w:r>
      <w:r w:rsidR="001D6CAB">
        <w:br/>
      </w:r>
      <w:r>
        <w:t>packages/ceph_deploy/util/de</w:t>
      </w:r>
      <w:r w:rsidR="001D6CAB">
        <w:t>corators.py", line 10, in inner</w:t>
      </w:r>
      <w:r w:rsidR="001D6CAB">
        <w:br/>
      </w:r>
      <w:r>
        <w:t>[</w:t>
      </w:r>
      <w:r>
        <w:rPr>
          <w:b/>
          <w:bCs/>
        </w:rPr>
        <w:t>ceph-node-2</w:t>
      </w:r>
      <w:r>
        <w:t>][</w:t>
      </w:r>
      <w:r>
        <w:rPr>
          <w:color w:val="FF4040"/>
        </w:rPr>
        <w:t>ERROR</w:t>
      </w:r>
      <w:r>
        <w:t xml:space="preserve"> ] </w:t>
      </w:r>
      <w:r w:rsidR="001D6CAB">
        <w:t xml:space="preserve">  File "/usr/lib/python2.7/dist</w:t>
      </w:r>
      <w:r w:rsidR="001D6CAB">
        <w:br/>
      </w:r>
      <w:r>
        <w:t>packages/ceph_deploy/conf.py", line 12, in w</w:t>
      </w:r>
      <w:r w:rsidR="001D6CAB">
        <w:t>rite_conf</w:t>
      </w:r>
      <w:r w:rsidR="001D6CAB">
        <w:br/>
      </w:r>
      <w:r>
        <w:t>[</w:t>
      </w:r>
      <w:r>
        <w:rPr>
          <w:b/>
          <w:bCs/>
        </w:rPr>
        <w:t>ceph-node-2</w:t>
      </w:r>
      <w:r>
        <w:t>][</w:t>
      </w:r>
      <w:r>
        <w:rPr>
          <w:color w:val="FF4040"/>
        </w:rPr>
        <w:t>ERROR</w:t>
      </w:r>
      <w:r>
        <w:t xml:space="preserve"> ] RuntimeError: config </w:t>
      </w:r>
      <w:r w:rsidR="001D6CAB">
        <w:t>file /etc/ceph/ceph.conf exists</w:t>
      </w:r>
      <w:r w:rsidR="001D6CAB">
        <w:br/>
      </w:r>
      <w:r>
        <w:t>with different content; us</w:t>
      </w:r>
      <w:r w:rsidR="001D6CAB">
        <w:t>e --overwrite-conf to overwrite</w:t>
      </w:r>
      <w:r w:rsidR="001D6CAB">
        <w:br/>
      </w:r>
      <w:r>
        <w:t>[</w:t>
      </w:r>
      <w:r>
        <w:rPr>
          <w:b/>
          <w:bCs/>
        </w:rPr>
        <w:t>ceph-node-2</w:t>
      </w:r>
      <w:r>
        <w:t>][</w:t>
      </w:r>
      <w:r>
        <w:rPr>
          <w:color w:val="FFFFFF"/>
        </w:rPr>
        <w:t>INFO</w:t>
      </w:r>
      <w:r>
        <w:t xml:space="preserve">  ] Running comma</w:t>
      </w:r>
      <w:r w:rsidR="001D6CAB">
        <w:t>nd: udevadm trigger --subsystem</w:t>
      </w:r>
      <w:r w:rsidR="001D6CAB">
        <w:br/>
        <w:t>match=block --action=add</w:t>
      </w:r>
      <w:r w:rsidR="001D6CAB">
        <w:br/>
      </w:r>
      <w:r>
        <w:t>[</w:t>
      </w:r>
      <w:r>
        <w:rPr>
          <w:b/>
          <w:bCs/>
        </w:rPr>
        <w:t>ceph_deploy.osd</w:t>
      </w:r>
      <w:r>
        <w:t>][</w:t>
      </w:r>
      <w:r>
        <w:rPr>
          <w:color w:val="4040FF"/>
        </w:rPr>
        <w:t>DEBUG</w:t>
      </w:r>
      <w:r>
        <w:t xml:space="preserve"> ] Preparing host cep</w:t>
      </w:r>
      <w:r w:rsidR="001D6CAB">
        <w:t>h-node-2 disk /dev/sda3 journal</w:t>
      </w:r>
      <w:r w:rsidR="001D6CAB">
        <w:br/>
        <w:t>None activate False</w:t>
      </w:r>
      <w:r w:rsidR="001D6CAB">
        <w:br/>
      </w:r>
      <w:r>
        <w:t>[</w:t>
      </w:r>
      <w:r>
        <w:rPr>
          <w:b/>
          <w:bCs/>
        </w:rPr>
        <w:t>ceph-node-2</w:t>
      </w:r>
      <w:r>
        <w:t>][</w:t>
      </w:r>
      <w:r>
        <w:rPr>
          <w:color w:val="FFFFFF"/>
        </w:rPr>
        <w:t>INFO</w:t>
      </w:r>
      <w:r>
        <w:t xml:space="preserve">  ] Running command: ceph</w:t>
      </w:r>
      <w:r w:rsidR="001D6CAB">
        <w:t>-disk-prepare --cluster ceph --</w:t>
      </w:r>
      <w:r w:rsidR="001D6CAB">
        <w:br/>
        <w:t>/dev/sda3</w:t>
      </w:r>
      <w:r w:rsidR="001D6CAB">
        <w:br/>
      </w:r>
      <w:r>
        <w:t>[</w:t>
      </w:r>
      <w:r>
        <w:rPr>
          <w:b/>
          <w:bCs/>
        </w:rPr>
        <w:t>ceph-node-2</w:t>
      </w:r>
      <w:r>
        <w:t>][</w:t>
      </w:r>
      <w:r>
        <w:rPr>
          <w:color w:val="FFFFFF"/>
        </w:rPr>
        <w:t>INFO</w:t>
      </w:r>
      <w:r>
        <w:t xml:space="preserve">  ] meta-data=/dev/sda3              </w:t>
      </w:r>
      <w:r w:rsidR="001D6CAB">
        <w:t xml:space="preserve">isize=2048  </w:t>
      </w:r>
      <w:r w:rsidR="001D6CAB">
        <w:br/>
      </w:r>
      <w:r>
        <w:t>agcount=4, agsize=54135662 b</w:t>
      </w:r>
      <w:r w:rsidR="001D6CAB">
        <w:t>lks</w:t>
      </w:r>
      <w:r w:rsidR="001D6CAB">
        <w:br/>
      </w:r>
      <w:r>
        <w:t>[</w:t>
      </w:r>
      <w:r>
        <w:rPr>
          <w:b/>
          <w:bCs/>
        </w:rPr>
        <w:t>ceph-node-2</w:t>
      </w:r>
      <w:r>
        <w:t>][</w:t>
      </w:r>
      <w:r>
        <w:rPr>
          <w:color w:val="FFFFFF"/>
        </w:rPr>
        <w:t>INFO</w:t>
      </w:r>
      <w:r>
        <w:t xml:space="preserve">  ]          =                       </w:t>
      </w:r>
      <w:r w:rsidR="001D6CAB">
        <w:t>sectsz=512   attr=2,</w:t>
      </w:r>
      <w:r w:rsidR="001D6CAB">
        <w:br/>
        <w:t>projid32bit=0</w:t>
      </w:r>
      <w:r w:rsidR="001D6CAB">
        <w:br/>
      </w:r>
      <w:r>
        <w:t>[</w:t>
      </w:r>
      <w:r>
        <w:rPr>
          <w:b/>
          <w:bCs/>
        </w:rPr>
        <w:t>ceph-node-2</w:t>
      </w:r>
      <w:r>
        <w:t>][</w:t>
      </w:r>
      <w:r>
        <w:rPr>
          <w:color w:val="FFFFFF"/>
        </w:rPr>
        <w:t>INFO</w:t>
      </w:r>
      <w:r>
        <w:t xml:space="preserve">  ] data     =                       </w:t>
      </w:r>
      <w:r w:rsidR="001D6CAB">
        <w:t xml:space="preserve">bsize=4096  </w:t>
      </w:r>
      <w:r w:rsidR="001D6CAB">
        <w:br/>
        <w:t>blocks=216542646, imaxpct=25</w:t>
      </w:r>
      <w:r w:rsidR="001D6CAB">
        <w:br/>
      </w:r>
      <w:r>
        <w:t>[</w:t>
      </w:r>
      <w:r>
        <w:rPr>
          <w:b/>
          <w:bCs/>
        </w:rPr>
        <w:t>ceph-node-2</w:t>
      </w:r>
      <w:r>
        <w:t>][</w:t>
      </w:r>
      <w:r>
        <w:rPr>
          <w:color w:val="FFFFFF"/>
        </w:rPr>
        <w:t>INFO</w:t>
      </w:r>
      <w:r>
        <w:t xml:space="preserve">  ]          =                       sunit=0     </w:t>
      </w:r>
      <w:r w:rsidR="001D6CAB">
        <w:br/>
        <w:t>swidth=0 blks</w:t>
      </w:r>
      <w:r w:rsidR="001D6CAB">
        <w:br/>
      </w:r>
      <w:r>
        <w:t>[</w:t>
      </w:r>
      <w:r>
        <w:rPr>
          <w:b/>
          <w:bCs/>
        </w:rPr>
        <w:t>ceph-node-2</w:t>
      </w:r>
      <w:r>
        <w:t>][</w:t>
      </w:r>
      <w:r>
        <w:rPr>
          <w:color w:val="FFFFFF"/>
        </w:rPr>
        <w:t>INFO</w:t>
      </w:r>
      <w:r>
        <w:t xml:space="preserve">  ] naming   =version 2              </w:t>
      </w:r>
      <w:r w:rsidR="001D6CAB">
        <w:t>bsize=4096   ascii</w:t>
      </w:r>
      <w:r w:rsidR="001D6CAB">
        <w:br/>
        <w:t>ci=0</w:t>
      </w:r>
      <w:r w:rsidR="001D6CAB">
        <w:br/>
      </w:r>
      <w:r>
        <w:t>[</w:t>
      </w:r>
      <w:r>
        <w:rPr>
          <w:b/>
          <w:bCs/>
        </w:rPr>
        <w:t>ceph-node-2</w:t>
      </w:r>
      <w:r>
        <w:t>][</w:t>
      </w:r>
      <w:r>
        <w:rPr>
          <w:color w:val="FFFFFF"/>
        </w:rPr>
        <w:t>INFO</w:t>
      </w:r>
      <w:r>
        <w:t xml:space="preserve">  ] log      =internal log           </w:t>
      </w:r>
      <w:r w:rsidR="001D6CAB">
        <w:t xml:space="preserve">bsize=4096  </w:t>
      </w:r>
      <w:r w:rsidR="001D6CAB">
        <w:br/>
        <w:t>blocks=105733, version=2</w:t>
      </w:r>
      <w:r w:rsidR="001D6CAB">
        <w:br/>
      </w:r>
      <w:r>
        <w:t>[</w:t>
      </w:r>
      <w:r>
        <w:rPr>
          <w:b/>
          <w:bCs/>
        </w:rPr>
        <w:t>ceph-node-2</w:t>
      </w:r>
      <w:r>
        <w:t>][</w:t>
      </w:r>
      <w:r>
        <w:rPr>
          <w:color w:val="FFFFFF"/>
        </w:rPr>
        <w:t>INFO</w:t>
      </w:r>
      <w:r>
        <w:t xml:space="preserve">  ]          =                       sectsz=512  </w:t>
      </w:r>
      <w:r w:rsidR="001D6CAB">
        <w:t xml:space="preserve"> sunit=0</w:t>
      </w:r>
      <w:r w:rsidR="001D6CAB">
        <w:br/>
        <w:t>blks, lazy-count=1</w:t>
      </w:r>
      <w:r w:rsidR="001D6CAB">
        <w:br/>
      </w:r>
      <w:r>
        <w:t>[</w:t>
      </w:r>
      <w:r>
        <w:rPr>
          <w:b/>
          <w:bCs/>
        </w:rPr>
        <w:t>ceph-node-2</w:t>
      </w:r>
      <w:r>
        <w:t>][</w:t>
      </w:r>
      <w:r>
        <w:rPr>
          <w:color w:val="FFFFFF"/>
        </w:rPr>
        <w:t>INFO</w:t>
      </w:r>
      <w:r>
        <w:t xml:space="preserve">  ] realtime =none                   </w:t>
      </w:r>
      <w:r w:rsidR="001D6CAB">
        <w:t xml:space="preserve">extsz=4096  </w:t>
      </w:r>
      <w:r w:rsidR="001D6CAB">
        <w:br/>
        <w:t>blocks=0, rtextents=0</w:t>
      </w:r>
      <w:r w:rsidR="001D6CAB">
        <w:br/>
      </w:r>
      <w:r>
        <w:t>[</w:t>
      </w:r>
      <w:r>
        <w:rPr>
          <w:b/>
          <w:bCs/>
        </w:rPr>
        <w:t>ceph_deploy.osd</w:t>
      </w:r>
      <w:r>
        <w:t>][</w:t>
      </w:r>
      <w:r>
        <w:rPr>
          <w:color w:val="4040FF"/>
        </w:rPr>
        <w:t>DEBUG</w:t>
      </w:r>
      <w:r>
        <w:t xml:space="preserve"> ] Host ceph-node-2 is now ready for osd use.</w:t>
      </w:r>
      <w:r w:rsidR="001D6CAB">
        <w:br/>
      </w:r>
      <w:r w:rsidR="00114D8E">
        <w:t xml:space="preserve">root@ceph-node-1:~/cluster# </w:t>
      </w:r>
      <w:r w:rsidR="00114D8E" w:rsidRPr="00114D8E">
        <w:rPr>
          <w:highlight w:val="darkMagenta"/>
        </w:rPr>
        <w:t>ceph-deploy osd activate ceph-node-2:sda3</w:t>
      </w:r>
      <w:r w:rsidR="001D6CAB">
        <w:br/>
      </w:r>
      <w:r w:rsidR="00114D8E">
        <w:t>[</w:t>
      </w:r>
      <w:r w:rsidR="00114D8E">
        <w:rPr>
          <w:b/>
          <w:bCs/>
        </w:rPr>
        <w:t>ceph_deploy.osd</w:t>
      </w:r>
      <w:r w:rsidR="00114D8E">
        <w:t>][</w:t>
      </w:r>
      <w:r w:rsidR="00114D8E">
        <w:rPr>
          <w:color w:val="4040FF"/>
        </w:rPr>
        <w:t>DEBUG</w:t>
      </w:r>
      <w:r w:rsidR="00114D8E">
        <w:t xml:space="preserve"> ] Activati</w:t>
      </w:r>
      <w:r w:rsidR="001D6CAB">
        <w:t>ng cluster ceph disks ceph-node</w:t>
      </w:r>
      <w:r w:rsidR="001D6CAB">
        <w:br/>
        <w:t>2:/dev/sda3:</w:t>
      </w:r>
      <w:r w:rsidR="001D6CAB">
        <w:br/>
      </w:r>
      <w:r w:rsidR="00114D8E">
        <w:t>[</w:t>
      </w:r>
      <w:r w:rsidR="00114D8E">
        <w:rPr>
          <w:b/>
          <w:bCs/>
        </w:rPr>
        <w:t>ceph_deploy.sudo_pushy</w:t>
      </w:r>
      <w:r w:rsidR="00114D8E">
        <w:t>][</w:t>
      </w:r>
      <w:r w:rsidR="00114D8E">
        <w:rPr>
          <w:color w:val="4040FF"/>
        </w:rPr>
        <w:t>DEBUG</w:t>
      </w:r>
      <w:r w:rsidR="00114D8E">
        <w:t xml:space="preserve"> ] will us</w:t>
      </w:r>
      <w:r w:rsidR="001D6CAB">
        <w:t>e a remote connection with sudo</w:t>
      </w:r>
      <w:r w:rsidR="001D6CAB">
        <w:br/>
      </w:r>
      <w:r w:rsidR="00114D8E">
        <w:t>[</w:t>
      </w:r>
      <w:r w:rsidR="00114D8E">
        <w:rPr>
          <w:b/>
          <w:bCs/>
        </w:rPr>
        <w:t>ceph_deploy.osd</w:t>
      </w:r>
      <w:r w:rsidR="00114D8E">
        <w:t>][</w:t>
      </w:r>
      <w:r w:rsidR="00114D8E">
        <w:rPr>
          <w:color w:val="4040FF"/>
        </w:rPr>
        <w:t>DEBUG</w:t>
      </w:r>
      <w:r w:rsidR="00114D8E">
        <w:t xml:space="preserve"> ] Activating </w:t>
      </w:r>
      <w:r w:rsidR="001D6CAB">
        <w:t>host ceph-node-2 disk /dev/sda3</w:t>
      </w:r>
      <w:r w:rsidR="001D6CAB">
        <w:br/>
      </w:r>
      <w:r w:rsidR="00114D8E" w:rsidRPr="00114D8E">
        <w:t>[ceph_deploy.osd][</w:t>
      </w:r>
      <w:r w:rsidR="00114D8E" w:rsidRPr="00114D8E">
        <w:rPr>
          <w:color w:val="4040FF"/>
        </w:rPr>
        <w:t>DEBUG</w:t>
      </w:r>
      <w:r w:rsidR="00114D8E" w:rsidRPr="00114D8E">
        <w:t xml:space="preserve"> ] Distro Debian codename wheezy, will use sysvinit</w:t>
      </w:r>
    </w:p>
    <w:p w:rsidR="001E7D13" w:rsidRDefault="001E7D13" w:rsidP="001E7D13"/>
    <w:p w:rsidR="001E7D13" w:rsidRDefault="00114D8E" w:rsidP="00114D8E">
      <w:r>
        <w:t xml:space="preserve">Once the installation is done, update the </w:t>
      </w:r>
      <w:r w:rsidRPr="00B15921">
        <w:rPr>
          <w:rStyle w:val="Important"/>
        </w:rPr>
        <w:t>/etc/ceph/ceph.conf</w:t>
      </w:r>
      <w:r>
        <w:rPr>
          <w:rStyle w:val="Important"/>
        </w:rPr>
        <w:t xml:space="preserve"> </w:t>
      </w:r>
      <w:r w:rsidRPr="00114D8E">
        <w:t>configuration file on all servers and test it by restarting the</w:t>
      </w:r>
      <w:r>
        <w:t xml:space="preserve"> ceph services on your new node:</w:t>
      </w:r>
    </w:p>
    <w:p w:rsidR="00114D8E" w:rsidRDefault="00114D8E" w:rsidP="001D6CAB">
      <w:pPr>
        <w:pStyle w:val="Terminal"/>
      </w:pPr>
      <w:r>
        <w:t>[global]</w:t>
      </w:r>
      <w:r w:rsidR="001D6CAB">
        <w:br/>
      </w:r>
      <w:r>
        <w:t xml:space="preserve">      fsid = 10c95f01-2dd2-4863-affa-60c4eafcd8d2</w:t>
      </w:r>
      <w:r w:rsidR="001D6CAB">
        <w:br/>
      </w:r>
      <w:r>
        <w:t xml:space="preserve">      mon_initial_members = ceph-node-1</w:t>
      </w:r>
      <w:r w:rsidR="001D6CAB">
        <w:br/>
      </w:r>
      <w:r>
        <w:t xml:space="preserve">      mon_host = 94.23.225.212</w:t>
      </w:r>
      <w:r w:rsidR="001D6CAB">
        <w:br/>
        <w:t xml:space="preserve">      </w:t>
      </w:r>
      <w:r w:rsidR="001D6CAB">
        <w:tab/>
      </w:r>
      <w:r w:rsidR="001D6CAB">
        <w:br/>
      </w:r>
      <w:r>
        <w:t xml:space="preserve">      auth cluster required = cephx</w:t>
      </w:r>
      <w:r w:rsidR="001D6CAB">
        <w:br/>
      </w:r>
      <w:r>
        <w:t xml:space="preserve">      auth service required = cephx</w:t>
      </w:r>
      <w:r w:rsidR="001D6CAB">
        <w:br/>
      </w:r>
      <w:r>
        <w:t xml:space="preserve">      auth client required  = cephx</w:t>
      </w:r>
      <w:r w:rsidR="001D6CAB">
        <w:br/>
      </w:r>
      <w:r w:rsidR="001D6CAB">
        <w:br/>
      </w:r>
      <w:r>
        <w:t xml:space="preserve">      osd_journal_size = 1024</w:t>
      </w:r>
      <w:r w:rsidR="001D6CAB">
        <w:br/>
      </w:r>
      <w:r>
        <w:t xml:space="preserve">      filestore_xattr_use_omap = tru</w:t>
      </w:r>
      <w:r w:rsidR="001D6CAB">
        <w:t>e</w:t>
      </w:r>
      <w:r w:rsidR="001D6CAB">
        <w:br/>
      </w:r>
      <w:r w:rsidR="001D6CAB">
        <w:br/>
      </w:r>
      <w:r>
        <w:t>[mon.ceph-node-1]</w:t>
      </w:r>
      <w:r w:rsidR="001D6CAB">
        <w:br/>
      </w:r>
      <w:r>
        <w:t xml:space="preserve">      host = ceph-node-1</w:t>
      </w:r>
      <w:r w:rsidR="001D6CAB">
        <w:br/>
      </w:r>
      <w:r>
        <w:t xml:space="preserve">      </w:t>
      </w:r>
      <w:r w:rsidR="001D6CAB">
        <w:t>mon addr = 94.23.225.212:6789</w:t>
      </w:r>
      <w:r w:rsidR="001D6CAB">
        <w:br/>
      </w:r>
      <w:r w:rsidR="001D6CAB">
        <w:br/>
      </w:r>
      <w:r w:rsidRPr="00114D8E">
        <w:t>[mon.ceph-node-2]</w:t>
      </w:r>
      <w:r w:rsidR="001D6CAB">
        <w:br/>
      </w:r>
      <w:r w:rsidRPr="00114D8E">
        <w:t xml:space="preserve">      host = ceph-node-2</w:t>
      </w:r>
      <w:r w:rsidR="001D6CAB">
        <w:br/>
      </w:r>
      <w:r w:rsidRPr="00114D8E">
        <w:t xml:space="preserve">      mon addr = 91.121.140.57:6789</w:t>
      </w:r>
      <w:r w:rsidR="001D6CAB">
        <w:br/>
      </w:r>
      <w:r w:rsidR="001D6CAB">
        <w:tab/>
      </w:r>
      <w:r w:rsidR="001D6CAB">
        <w:br/>
      </w:r>
      <w:r w:rsidRPr="00B15921">
        <w:t>[osd.0]</w:t>
      </w:r>
      <w:r w:rsidR="001D6CAB">
        <w:br/>
      </w:r>
      <w:r w:rsidRPr="00B15921">
        <w:t xml:space="preserve">      host = ceph-node-1</w:t>
      </w:r>
      <w:r w:rsidR="001D6CAB">
        <w:br/>
      </w:r>
      <w:r w:rsidRPr="00B15921">
        <w:t xml:space="preserve">      addr = 94.23.225.212</w:t>
      </w:r>
      <w:r w:rsidR="001D6CAB">
        <w:br/>
      </w:r>
      <w:r w:rsidR="001D6CAB">
        <w:tab/>
      </w:r>
      <w:r w:rsidR="001D6CAB">
        <w:br/>
      </w:r>
      <w:r w:rsidRPr="002717A7">
        <w:rPr>
          <w:highlight w:val="darkMagenta"/>
        </w:rPr>
        <w:t>[osd.1]</w:t>
      </w:r>
      <w:r w:rsidR="001D6CAB">
        <w:br/>
      </w:r>
      <w:r w:rsidRPr="002717A7">
        <w:t xml:space="preserve">      </w:t>
      </w:r>
      <w:r w:rsidRPr="002717A7">
        <w:rPr>
          <w:highlight w:val="darkMagenta"/>
        </w:rPr>
        <w:t>host = ceph-node-2</w:t>
      </w:r>
      <w:r w:rsidR="001D6CAB">
        <w:br/>
      </w:r>
      <w:r w:rsidRPr="002717A7">
        <w:t xml:space="preserve">      </w:t>
      </w:r>
      <w:r w:rsidRPr="002717A7">
        <w:rPr>
          <w:highlight w:val="darkMagenta"/>
        </w:rPr>
        <w:t>addr = 91.121.140.57</w:t>
      </w:r>
      <w:r w:rsidR="001D6CAB">
        <w:br/>
      </w:r>
    </w:p>
    <w:p w:rsidR="00114D8E" w:rsidRPr="00114D8E" w:rsidRDefault="00114D8E" w:rsidP="00114D8E"/>
    <w:p w:rsidR="001E7D13" w:rsidRDefault="00114D8E" w:rsidP="00114D8E">
      <w:pPr>
        <w:pStyle w:val="Terminal"/>
      </w:pPr>
      <w:r>
        <w:t>root@ceph</w:t>
      </w:r>
      <w:r w:rsidR="001D6CAB">
        <w:t>-node-2:~# service ceph restart</w:t>
      </w:r>
      <w:r w:rsidR="001D6CAB">
        <w:br/>
        <w:t>=== mon.ceph-node-2 ===</w:t>
      </w:r>
      <w:r w:rsidR="001D6CAB">
        <w:br/>
        <w:t>=== mon.ceph-node-2 ===</w:t>
      </w:r>
      <w:r w:rsidR="001D6CAB">
        <w:br/>
      </w:r>
      <w:r>
        <w:t xml:space="preserve">Stopping Ceph mon.ceph-node-2 on </w:t>
      </w:r>
      <w:r w:rsidR="001D6CAB">
        <w:t>ceph-node-2...kill 19347...done</w:t>
      </w:r>
      <w:r w:rsidR="001D6CAB">
        <w:br/>
        <w:t>=== mon.ceph-node-2 ===</w:t>
      </w:r>
      <w:r w:rsidR="001D6CAB">
        <w:br/>
      </w:r>
      <w:r>
        <w:t>Starting Ceph mon.ceph-node-2 on ceph-node-2..</w:t>
      </w:r>
      <w:r w:rsidR="001D6CAB">
        <w:t>.</w:t>
      </w:r>
      <w:r w:rsidR="001D6CAB">
        <w:br/>
      </w:r>
      <w:r>
        <w:t>Starting cep</w:t>
      </w:r>
      <w:r w:rsidR="001D6CAB">
        <w:t>h-create-keys on ceph-node-2...</w:t>
      </w:r>
      <w:r w:rsidR="001D6CAB">
        <w:br/>
        <w:t>=== osd.1 ===</w:t>
      </w:r>
      <w:r w:rsidR="001D6CAB">
        <w:br/>
        <w:t>=== osd.1 ===</w:t>
      </w:r>
      <w:r w:rsidR="001D6CAB">
        <w:br/>
      </w:r>
      <w:r>
        <w:t xml:space="preserve">Stopping Ceph osd.1 on </w:t>
      </w:r>
      <w:r w:rsidR="001D6CAB">
        <w:t>ceph-node-2...kill 19865...done</w:t>
      </w:r>
      <w:r w:rsidR="001D6CAB">
        <w:br/>
        <w:t>=== osd.1 ===</w:t>
      </w:r>
      <w:r w:rsidR="001D6CAB">
        <w:br/>
      </w:r>
      <w:r>
        <w:t xml:space="preserve">create-or-move updated item name </w:t>
      </w:r>
      <w:r w:rsidR="001D6CAB">
        <w:t>'osd.1' weight 0.81 at location</w:t>
      </w:r>
      <w:r w:rsidR="001D6CAB">
        <w:br/>
      </w:r>
      <w:r>
        <w:t>{host=ceph-no</w:t>
      </w:r>
      <w:r w:rsidR="001D6CAB">
        <w:t>de-2,root=default} to crush map</w:t>
      </w:r>
      <w:r w:rsidR="001D6CAB">
        <w:br/>
      </w:r>
      <w:r>
        <w:t>Starti</w:t>
      </w:r>
      <w:r w:rsidR="001D6CAB">
        <w:t>ng Ceph osd.1 on ceph-node-2...</w:t>
      </w:r>
      <w:r w:rsidR="001D6CAB">
        <w:br/>
      </w:r>
      <w:r>
        <w:t>starting osd.1 at :/0 os</w:t>
      </w:r>
      <w:r w:rsidR="001D6CAB">
        <w:t>d_data /var/lib/ceph/osd/ceph-1</w:t>
      </w:r>
      <w:r w:rsidR="001D6CAB">
        <w:br/>
      </w:r>
      <w:r>
        <w:t>/</w:t>
      </w:r>
      <w:r w:rsidR="001D6CAB">
        <w:t>var/lib/ceph/osd/ceph-1/journal</w:t>
      </w:r>
      <w:r w:rsidR="001D6CAB">
        <w:br/>
        <w:t>=== mon.ceph-node-2 ===</w:t>
      </w:r>
      <w:r w:rsidR="001D6CAB">
        <w:br/>
        <w:t>=== mon.ceph-node-2 ===</w:t>
      </w:r>
      <w:r w:rsidR="001D6CAB">
        <w:br/>
      </w:r>
      <w:r>
        <w:t xml:space="preserve">Stopping Ceph mon.ceph-node-2 on </w:t>
      </w:r>
      <w:r w:rsidR="001D6CAB">
        <w:t>ceph-node-2...kill 24652...done</w:t>
      </w:r>
      <w:r w:rsidR="001D6CAB">
        <w:br/>
      </w:r>
      <w:r>
        <w:t>=== mon.ceph-node-2</w:t>
      </w:r>
      <w:r w:rsidR="001D6CAB">
        <w:t xml:space="preserve"> ===</w:t>
      </w:r>
      <w:r w:rsidR="001D6CAB">
        <w:br/>
      </w:r>
      <w:r>
        <w:t>Starting Ceph mo</w:t>
      </w:r>
      <w:r w:rsidR="001D6CAB">
        <w:t>n.ceph-node-2 on ceph-node-2...</w:t>
      </w:r>
      <w:r w:rsidR="001D6CAB">
        <w:br/>
      </w:r>
      <w:r>
        <w:t>Starting cep</w:t>
      </w:r>
      <w:r w:rsidR="001D6CAB">
        <w:t>h-create-keys on ceph-node-2...</w:t>
      </w:r>
      <w:r w:rsidR="001D6CAB">
        <w:br/>
        <w:t>=== osd.1 ===</w:t>
      </w:r>
      <w:r w:rsidR="001D6CAB">
        <w:br/>
        <w:t>=== osd.1 ===</w:t>
      </w:r>
      <w:r w:rsidR="001D6CAB">
        <w:br/>
      </w:r>
      <w:r>
        <w:t>Stopping Ceph osd.1 on ceph-node-2..</w:t>
      </w:r>
      <w:r w:rsidR="001D6CAB">
        <w:t>.kill 24973...kill 24973...done</w:t>
      </w:r>
      <w:r w:rsidR="001D6CAB">
        <w:br/>
        <w:t>=== osd.1 ===</w:t>
      </w:r>
      <w:r w:rsidR="001D6CAB">
        <w:br/>
      </w:r>
      <w:r>
        <w:t>create-or-move updated item name 'osd.1' weight 0</w:t>
      </w:r>
      <w:r w:rsidR="001D6CAB">
        <w:t>.81 at location</w:t>
      </w:r>
      <w:r w:rsidR="001D6CAB">
        <w:br/>
      </w:r>
      <w:r>
        <w:t>{host=ceph-no</w:t>
      </w:r>
      <w:r w:rsidR="001D6CAB">
        <w:t>de-2,root=default} to crush map</w:t>
      </w:r>
      <w:r w:rsidR="001D6CAB">
        <w:br/>
      </w:r>
      <w:r>
        <w:t>Starti</w:t>
      </w:r>
      <w:r w:rsidR="001D6CAB">
        <w:t>ng Ceph osd.1 on ceph-node-2...</w:t>
      </w:r>
      <w:r w:rsidR="001D6CAB">
        <w:br/>
      </w:r>
      <w:r>
        <w:t>starting osd.1 at :/0 os</w:t>
      </w:r>
      <w:r w:rsidR="001D6CAB">
        <w:t>d_data /var/lib/ceph/osd/ceph-1</w:t>
      </w:r>
      <w:r w:rsidR="001D6CAB">
        <w:br/>
      </w:r>
      <w:r>
        <w:t>/var/lib/ceph/osd/ceph-1/journal</w:t>
      </w:r>
    </w:p>
    <w:p w:rsidR="00114D8E" w:rsidRDefault="00114D8E" w:rsidP="00114D8E"/>
    <w:p w:rsidR="002717A7" w:rsidRDefault="002717A7" w:rsidP="002717A7">
      <w:pPr>
        <w:pStyle w:val="Heading2"/>
      </w:pPr>
      <w:bookmarkStart w:id="14" w:name="_Toc367896605"/>
      <w:r>
        <w:t>Add a third monitor and OSD server</w:t>
      </w:r>
      <w:bookmarkEnd w:id="14"/>
    </w:p>
    <w:p w:rsidR="00114D8E" w:rsidRDefault="002717A7" w:rsidP="00114D8E">
      <w:r>
        <w:t>Repeat the instructions of the above chapter</w:t>
      </w:r>
      <w:r w:rsidR="00A11A39">
        <w:t xml:space="preserve"> with your new server name/</w:t>
      </w:r>
      <w:r>
        <w:t>id.</w:t>
      </w:r>
    </w:p>
    <w:p w:rsidR="000C1DD7" w:rsidRDefault="001768B0" w:rsidP="000C1DD7">
      <w:pPr>
        <w:pStyle w:val="Heading1"/>
      </w:pPr>
      <w:bookmarkStart w:id="15" w:name="_Toc367896606"/>
      <w:r>
        <w:t>Create the shared file system</w:t>
      </w:r>
      <w:bookmarkEnd w:id="15"/>
    </w:p>
    <w:p w:rsidR="001768B0" w:rsidRPr="001768B0" w:rsidRDefault="001768B0" w:rsidP="001768B0">
      <w:pPr>
        <w:pStyle w:val="Heading2"/>
      </w:pPr>
      <w:bookmarkStart w:id="16" w:name="_Toc367896607"/>
      <w:r>
        <w:t>Create a block device image</w:t>
      </w:r>
      <w:bookmarkEnd w:id="16"/>
    </w:p>
    <w:p w:rsidR="00074C85" w:rsidRPr="00074C85" w:rsidRDefault="00074C85" w:rsidP="00074C85">
      <w:r>
        <w:t>We are going to create a block device image that will be mounted as a disk storage by our cluster clients.</w:t>
      </w:r>
    </w:p>
    <w:p w:rsidR="000C1DD7" w:rsidRDefault="00074C85" w:rsidP="000C1DD7">
      <w:r>
        <w:t xml:space="preserve">The block device will be stored inside a pool on which we will be able to set some settings </w:t>
      </w:r>
      <w:r w:rsidR="00993763">
        <w:t>like</w:t>
      </w:r>
      <w:r>
        <w:t xml:space="preserve"> </w:t>
      </w:r>
      <w:r w:rsidR="00993763">
        <w:t xml:space="preserve">the </w:t>
      </w:r>
      <w:r>
        <w:t xml:space="preserve">number of copies for each placement group (See chapter </w:t>
      </w:r>
      <w:hyperlink r:id="rId17" w:history="1">
        <w:r>
          <w:rPr>
            <w:rStyle w:val="Hyperlink"/>
          </w:rPr>
          <w:t>http://ceph.com/docs/master/rados/operations/placement-groups/</w:t>
        </w:r>
      </w:hyperlink>
      <w:r w:rsidR="00611439">
        <w:t xml:space="preserve"> for more info</w:t>
      </w:r>
      <w:r>
        <w:t>).</w:t>
      </w:r>
    </w:p>
    <w:p w:rsidR="00993763" w:rsidRPr="00993763" w:rsidRDefault="00993763" w:rsidP="000C1DD7">
      <w:pPr>
        <w:rPr>
          <w:rStyle w:val="Important"/>
        </w:rPr>
      </w:pPr>
      <w:r>
        <w:t>On a fresh ceph installation, 3 pools are set in the storage cluster. You can view them all with the command ‘</w:t>
      </w:r>
      <w:r w:rsidRPr="00993763">
        <w:rPr>
          <w:rStyle w:val="Important"/>
        </w:rPr>
        <w:t>ceph osd lspools</w:t>
      </w:r>
      <w:r>
        <w:t>’. The output is ‘</w:t>
      </w:r>
      <w:r w:rsidRPr="00993763">
        <w:rPr>
          <w:rStyle w:val="Important"/>
        </w:rPr>
        <w:t>id name, id name,</w:t>
      </w:r>
      <w:r>
        <w:rPr>
          <w:rStyle w:val="Important"/>
        </w:rPr>
        <w:t xml:space="preserve"> …</w:t>
      </w:r>
      <w:r w:rsidRPr="00993763">
        <w:t>’.</w:t>
      </w:r>
    </w:p>
    <w:p w:rsidR="00993763" w:rsidRPr="000C1DD7" w:rsidRDefault="00993763" w:rsidP="00993763">
      <w:pPr>
        <w:pStyle w:val="Terminal"/>
      </w:pPr>
      <w:r>
        <w:t>root@ceph-node-2:~# ceph osd lspools</w:t>
      </w:r>
      <w:r w:rsidR="0022207B">
        <w:br/>
      </w:r>
      <w:r>
        <w:t xml:space="preserve">0 </w:t>
      </w:r>
      <w:r w:rsidRPr="00993763">
        <w:rPr>
          <w:highlight w:val="darkMagenta"/>
        </w:rPr>
        <w:t>data</w:t>
      </w:r>
      <w:r>
        <w:t xml:space="preserve">,1 </w:t>
      </w:r>
      <w:r w:rsidRPr="00993763">
        <w:rPr>
          <w:highlight w:val="darkMagenta"/>
        </w:rPr>
        <w:t>metadata</w:t>
      </w:r>
      <w:r>
        <w:t xml:space="preserve">,2 </w:t>
      </w:r>
      <w:r w:rsidRPr="00993763">
        <w:rPr>
          <w:highlight w:val="darkMagenta"/>
        </w:rPr>
        <w:t>rbd</w:t>
      </w:r>
      <w:r>
        <w:t>,</w:t>
      </w:r>
      <w:r>
        <w:tab/>
      </w:r>
    </w:p>
    <w:p w:rsidR="00993763" w:rsidRDefault="00993763" w:rsidP="00993763"/>
    <w:p w:rsidR="00993763" w:rsidRDefault="00993763" w:rsidP="00993763">
      <w:r>
        <w:t>Create a new pool:</w:t>
      </w:r>
    </w:p>
    <w:p w:rsidR="00993763" w:rsidRDefault="00993763" w:rsidP="00993763">
      <w:pPr>
        <w:pStyle w:val="Terminal"/>
      </w:pPr>
      <w:r>
        <w:t>root@ceph-node-2:~# ceph</w:t>
      </w:r>
      <w:r w:rsidR="00136FC2">
        <w:t xml:space="preserve"> osd pool create switzernet</w:t>
      </w:r>
      <w:r>
        <w:t xml:space="preserve"> 64</w:t>
      </w:r>
      <w:r w:rsidR="0022207B">
        <w:br/>
      </w:r>
      <w:r>
        <w:t>pool 'switzernet_data' created</w:t>
      </w:r>
    </w:p>
    <w:p w:rsidR="00993763" w:rsidRDefault="00993763" w:rsidP="00993763"/>
    <w:p w:rsidR="00136FC2" w:rsidRDefault="00136FC2" w:rsidP="00993763">
      <w:r>
        <w:t>You can view your new created pool with its id:</w:t>
      </w:r>
    </w:p>
    <w:p w:rsidR="00136FC2" w:rsidRDefault="00136FC2" w:rsidP="00136FC2">
      <w:pPr>
        <w:pStyle w:val="Terminal"/>
      </w:pPr>
      <w:r>
        <w:t>root@ceph-node-2:~# ceph osd lspools</w:t>
      </w:r>
      <w:r w:rsidR="0022207B">
        <w:br/>
      </w:r>
      <w:r>
        <w:t>0 data,1 metadata,2 rbd,</w:t>
      </w:r>
      <w:r w:rsidRPr="00907337">
        <w:rPr>
          <w:highlight w:val="darkMagenta"/>
        </w:rPr>
        <w:t>3 switzernet</w:t>
      </w:r>
      <w:r>
        <w:t>,</w:t>
      </w:r>
    </w:p>
    <w:p w:rsidR="00136FC2" w:rsidRDefault="00136FC2" w:rsidP="00993763"/>
    <w:p w:rsidR="00907337" w:rsidRDefault="00907337" w:rsidP="00993763">
      <w:r>
        <w:t xml:space="preserve">By default, each pool stores placement groups in two different OSD servers. This parameter can be increased. Here we will set this setting to </w:t>
      </w:r>
      <w:r w:rsidR="00DE66EE">
        <w:t>three for a better security</w:t>
      </w:r>
      <w:r>
        <w:t>.</w:t>
      </w:r>
    </w:p>
    <w:p w:rsidR="00907337" w:rsidRDefault="00907337" w:rsidP="00907337">
      <w:pPr>
        <w:pStyle w:val="Terminal"/>
      </w:pPr>
      <w:r>
        <w:t>root@ceph-node-2:~# ceph osd pool set switzernet size 3</w:t>
      </w:r>
      <w:r w:rsidR="0022207B">
        <w:br/>
      </w:r>
      <w:r>
        <w:t>set pool 3 min_size to 3</w:t>
      </w:r>
      <w:r>
        <w:tab/>
      </w:r>
      <w:r w:rsidR="0022207B">
        <w:br/>
      </w:r>
      <w:r>
        <w:t>root@ceph-node-2:~#</w:t>
      </w:r>
    </w:p>
    <w:p w:rsidR="00907337" w:rsidRDefault="00907337" w:rsidP="00993763"/>
    <w:p w:rsidR="00907337" w:rsidRDefault="00907337" w:rsidP="00993763">
      <w:r>
        <w:t>Note: There is also a second parameter called ‘</w:t>
      </w:r>
      <w:r w:rsidRPr="00DA3741">
        <w:rPr>
          <w:rStyle w:val="Important"/>
        </w:rPr>
        <w:t>min_size</w:t>
      </w:r>
      <w:r>
        <w:t>’. This parameter is the mini</w:t>
      </w:r>
      <w:r w:rsidR="00DE66EE">
        <w:t>mum number of copy available required to be able to make read/write operations. Here we keep the value to 1.</w:t>
      </w:r>
    </w:p>
    <w:p w:rsidR="00DE66EE" w:rsidRDefault="00DE66EE" w:rsidP="00993763">
      <w:r>
        <w:t>You can view the Placement Group distribution along the cluster with the following command:</w:t>
      </w:r>
    </w:p>
    <w:p w:rsidR="00DE66EE" w:rsidRDefault="00DE66EE" w:rsidP="00DE66EE">
      <w:pPr>
        <w:pStyle w:val="Terminal"/>
      </w:pPr>
      <w:r>
        <w:t>root@ceph-node-2:~# ceph pg dump</w:t>
      </w:r>
      <w:r w:rsidR="0022207B">
        <w:br/>
        <w:t>dumped all in format plain</w:t>
      </w:r>
      <w:r w:rsidR="0022207B">
        <w:br/>
        <w:t>version 275</w:t>
      </w:r>
      <w:r w:rsidR="0022207B">
        <w:br/>
      </w:r>
      <w:r>
        <w:t>s</w:t>
      </w:r>
      <w:r w:rsidR="0022207B">
        <w:t>tamp 2013-09-23 16:36:59.668352</w:t>
      </w:r>
      <w:r w:rsidR="0022207B">
        <w:br/>
        <w:t>last_osdmap_epoch 121</w:t>
      </w:r>
      <w:r w:rsidR="0022207B">
        <w:br/>
        <w:t>last_pg_scan 113</w:t>
      </w:r>
      <w:r w:rsidR="0022207B">
        <w:br/>
        <w:t>full_ratio 0.95</w:t>
      </w:r>
      <w:r w:rsidR="0022207B">
        <w:br/>
        <w:t>nearfull_ratio 0.85</w:t>
      </w:r>
      <w:r w:rsidR="0022207B">
        <w:br/>
      </w:r>
      <w:r>
        <w:t>pg_stat objects mip     degr    unf     bytes   log    [...]</w:t>
      </w:r>
      <w:r w:rsidR="00DA3741">
        <w:t xml:space="preserve"> up      acting </w:t>
      </w:r>
      <w:r w:rsidR="0022207B">
        <w:br/>
      </w:r>
      <w:r w:rsidR="00DA3741">
        <w:t>[...]</w:t>
      </w:r>
      <w:r w:rsidR="0022207B">
        <w:br/>
      </w:r>
      <w:r>
        <w:t xml:space="preserve">3.f     0       0       0       0       0       0      </w:t>
      </w:r>
      <w:r w:rsidR="0022207B">
        <w:t>[...] [1,2,0]</w:t>
      </w:r>
      <w:r w:rsidR="0022207B">
        <w:br/>
        <w:t>[1,2,0] [...]</w:t>
      </w:r>
      <w:r w:rsidR="0022207B">
        <w:br/>
      </w:r>
      <w:r>
        <w:t xml:space="preserve">0.c     0       0       0       0       0       0      </w:t>
      </w:r>
      <w:r w:rsidR="0022207B">
        <w:t xml:space="preserve">[...] [0,2]   [0,2]  </w:t>
      </w:r>
      <w:r w:rsidR="0022207B">
        <w:br/>
        <w:t>[...]</w:t>
      </w:r>
      <w:r w:rsidR="0022207B">
        <w:br/>
      </w:r>
      <w:r>
        <w:t xml:space="preserve">1.d     0       0       0       0       0       0      [...] [1,0]   </w:t>
      </w:r>
      <w:r w:rsidR="0022207B">
        <w:t xml:space="preserve">[1,0]  </w:t>
      </w:r>
      <w:r w:rsidR="0022207B">
        <w:br/>
      </w:r>
      <w:r>
        <w:t xml:space="preserve">[...] </w:t>
      </w:r>
      <w:r w:rsidR="0022207B">
        <w:br/>
      </w:r>
      <w:r>
        <w:t>[...]</w:t>
      </w:r>
    </w:p>
    <w:p w:rsidR="00DE66EE" w:rsidRDefault="00DE66EE" w:rsidP="00993763"/>
    <w:p w:rsidR="00DE66EE" w:rsidRDefault="00DE66EE" w:rsidP="00993763">
      <w:r>
        <w:t>The first column id</w:t>
      </w:r>
      <w:r w:rsidR="00DA3741">
        <w:t xml:space="preserve"> is</w:t>
      </w:r>
      <w:r>
        <w:t xml:space="preserve"> the placement group id. It is composed of the pool id and a unique id in this pool for the placement group.</w:t>
      </w:r>
    </w:p>
    <w:p w:rsidR="00DE66EE" w:rsidRDefault="00DA3741" w:rsidP="00993763">
      <w:r>
        <w:rPr>
          <w:rStyle w:val="Important"/>
        </w:rPr>
        <w:t>‘Up’</w:t>
      </w:r>
      <w:r w:rsidRPr="00DA3741">
        <w:t xml:space="preserve"> and </w:t>
      </w:r>
      <w:r>
        <w:rPr>
          <w:rStyle w:val="Important"/>
        </w:rPr>
        <w:t>‘acting’</w:t>
      </w:r>
      <w:r w:rsidRPr="00DA3741">
        <w:t xml:space="preserve"> columns</w:t>
      </w:r>
      <w:r>
        <w:rPr>
          <w:rStyle w:val="Important"/>
        </w:rPr>
        <w:t xml:space="preserve"> represent the OSD</w:t>
      </w:r>
      <w:r w:rsidRPr="00DA3741">
        <w:t xml:space="preserve"> IDs where are stored the placement group.</w:t>
      </w:r>
    </w:p>
    <w:p w:rsidR="00DA3741" w:rsidRDefault="00DA3741" w:rsidP="00993763">
      <w:r>
        <w:t>For viewing the placement groups for the ‘switzernet’ pool, just grep the lines beginning with the corresponding group id. In the following example, you can see that placement groups for the ‘switzernet’ pool are on the OSD servers with ID 0, 1 and 2:</w:t>
      </w:r>
    </w:p>
    <w:p w:rsidR="00DA3741" w:rsidRPr="00DA3741" w:rsidRDefault="00DA3741" w:rsidP="00DA3741">
      <w:pPr>
        <w:pStyle w:val="Terminal"/>
      </w:pPr>
      <w:r>
        <w:t>root@ceph-node-2:~# ceph pg dump | grep "^</w:t>
      </w:r>
      <w:r w:rsidRPr="00DA3741">
        <w:rPr>
          <w:highlight w:val="darkMagenta"/>
        </w:rPr>
        <w:t>3</w:t>
      </w:r>
      <w:r>
        <w:t>"</w:t>
      </w:r>
      <w:r w:rsidR="0022207B">
        <w:br/>
        <w:t>dumped all in format plain</w:t>
      </w:r>
      <w:r w:rsidR="0022207B">
        <w:br/>
      </w:r>
      <w:r>
        <w:t xml:space="preserve">3.f     0       0       0       0       0       0       0      </w:t>
      </w:r>
      <w:r w:rsidR="0022207B">
        <w:br/>
      </w:r>
      <w:r>
        <w:t>active+clean    2013-09-23 16:30:56.356438      0'0     121:26  [</w:t>
      </w:r>
      <w:r w:rsidRPr="00DA3741">
        <w:rPr>
          <w:highlight w:val="darkMagenta"/>
        </w:rPr>
        <w:t>1,2,0</w:t>
      </w:r>
      <w:r w:rsidR="0022207B">
        <w:t>]</w:t>
      </w:r>
      <w:r w:rsidR="0022207B">
        <w:br/>
      </w:r>
      <w:r>
        <w:t>[</w:t>
      </w:r>
      <w:r w:rsidRPr="00DA3741">
        <w:rPr>
          <w:highlight w:val="darkMagenta"/>
        </w:rPr>
        <w:t>1,2,0</w:t>
      </w:r>
      <w:r>
        <w:t xml:space="preserve">] 0'0     2013-09-23 15:54:54.507846      0'0     </w:t>
      </w:r>
      <w:r w:rsidR="0022207B">
        <w:t>2013-09-23</w:t>
      </w:r>
      <w:r w:rsidR="0022207B">
        <w:br/>
        <w:t>15:54:54.507846</w:t>
      </w:r>
      <w:r w:rsidR="0022207B">
        <w:br/>
      </w:r>
      <w:r>
        <w:t xml:space="preserve">3.8     0       0       0       0       0       0       0      </w:t>
      </w:r>
      <w:r w:rsidR="0022207B">
        <w:br/>
      </w:r>
      <w:r>
        <w:t xml:space="preserve">active+clean    2013-09-23 16:30:56.435801      0'0     </w:t>
      </w:r>
      <w:r w:rsidR="0022207B">
        <w:t>121:26  [1,2,0]</w:t>
      </w:r>
      <w:r w:rsidR="0022207B">
        <w:br/>
      </w:r>
      <w:r>
        <w:t xml:space="preserve">[1,2,0] 0'0     2013-09-23 15:54:54.507255      0'0     </w:t>
      </w:r>
      <w:r w:rsidR="0022207B">
        <w:t>2013-09-23</w:t>
      </w:r>
      <w:r w:rsidR="0022207B">
        <w:br/>
      </w:r>
      <w:r>
        <w:t>15:54</w:t>
      </w:r>
      <w:r w:rsidR="0022207B">
        <w:t>:54.507255</w:t>
      </w:r>
      <w:r w:rsidR="0022207B">
        <w:br/>
      </w:r>
      <w:r>
        <w:t xml:space="preserve">3.9     0       0       0       0       0       0       0      </w:t>
      </w:r>
      <w:r w:rsidR="0022207B">
        <w:br/>
      </w:r>
      <w:r>
        <w:t xml:space="preserve">active+clean    2013-09-23 16:30:59.269540      0'0     </w:t>
      </w:r>
      <w:r w:rsidR="0022207B">
        <w:t>121:26  [0,2,1]</w:t>
      </w:r>
      <w:r w:rsidR="0022207B">
        <w:br/>
      </w:r>
      <w:r>
        <w:t xml:space="preserve">[0,2,1] 0'0     2013-09-23 15:54:54.520746      0'0     </w:t>
      </w:r>
      <w:r w:rsidR="0022207B">
        <w:t>2013-09-23</w:t>
      </w:r>
      <w:r w:rsidR="0022207B">
        <w:br/>
        <w:t>15:54:54.520746</w:t>
      </w:r>
      <w:r w:rsidR="0022207B">
        <w:br/>
      </w:r>
      <w:r>
        <w:t xml:space="preserve">3.a     0       0       0       0       0       0       0      </w:t>
      </w:r>
      <w:r w:rsidR="0022207B">
        <w:br/>
      </w:r>
      <w:r>
        <w:t xml:space="preserve">active+clean    2013-09-23 16:30:59.290387      0'0     </w:t>
      </w:r>
      <w:r w:rsidR="0022207B">
        <w:t>121:26  [0,1,2]</w:t>
      </w:r>
      <w:r w:rsidR="0022207B">
        <w:br/>
      </w:r>
      <w:r>
        <w:t xml:space="preserve">[0,1,2] 0'0     2013-09-23 15:54:54.522486      0'0     </w:t>
      </w:r>
      <w:r w:rsidR="0022207B">
        <w:t>2013-09-23</w:t>
      </w:r>
      <w:r w:rsidR="0022207B">
        <w:br/>
        <w:t>15:54:54.522486</w:t>
      </w:r>
      <w:r w:rsidR="0022207B">
        <w:br/>
      </w:r>
      <w:r>
        <w:t xml:space="preserve">3.b     0       0       0       0       0       0       0      </w:t>
      </w:r>
      <w:r w:rsidR="0022207B">
        <w:br/>
      </w:r>
      <w:r>
        <w:t xml:space="preserve">active+clean    2013-09-23 16:30:56.752459      0'0     </w:t>
      </w:r>
      <w:r w:rsidR="0022207B">
        <w:t>121:26  [1,0,2]</w:t>
      </w:r>
      <w:r w:rsidR="0022207B">
        <w:br/>
      </w:r>
      <w:r>
        <w:t xml:space="preserve">[1,0,2] 0'0     2013-09-23 15:54:54.507450      0'0     </w:t>
      </w:r>
      <w:r w:rsidR="0022207B">
        <w:t>2013-09-23</w:t>
      </w:r>
      <w:r w:rsidR="0022207B">
        <w:br/>
        <w:t>15:54:54.507450</w:t>
      </w:r>
      <w:r w:rsidR="0022207B">
        <w:br/>
      </w:r>
      <w:r>
        <w:t xml:space="preserve">3.4     0       0       0       0       0       0       0      </w:t>
      </w:r>
      <w:r w:rsidR="0022207B">
        <w:br/>
      </w:r>
      <w:r>
        <w:t xml:space="preserve">active+clean    2013-09-23 16:30:59.295668      0'0     </w:t>
      </w:r>
      <w:r w:rsidR="0022207B">
        <w:t>121:26  [0,1,2]</w:t>
      </w:r>
      <w:r w:rsidR="0022207B">
        <w:br/>
      </w:r>
      <w:r>
        <w:t xml:space="preserve">[0,1,2] 0'0     2013-09-23 15:54:54.514887      0'0     </w:t>
      </w:r>
      <w:r w:rsidR="0022207B">
        <w:t>2013-09-23</w:t>
      </w:r>
      <w:r w:rsidR="0022207B">
        <w:br/>
        <w:t>15:54:54.514887</w:t>
      </w:r>
      <w:r w:rsidR="0022207B">
        <w:br/>
      </w:r>
      <w:r>
        <w:t xml:space="preserve">3.5     0       0       0       0       0       0       0      </w:t>
      </w:r>
      <w:r w:rsidR="0022207B">
        <w:br/>
      </w:r>
      <w:r>
        <w:t xml:space="preserve">active+clean    2013-09-23 16:30:59.274965      0'0     </w:t>
      </w:r>
      <w:r w:rsidR="0022207B">
        <w:t>121:26  [0,1,2]</w:t>
      </w:r>
      <w:r w:rsidR="0022207B">
        <w:br/>
      </w:r>
      <w:r>
        <w:t xml:space="preserve">[0,1,2] 0'0     2013-09-23 15:54:54.516553      0'0     </w:t>
      </w:r>
      <w:r w:rsidR="0022207B">
        <w:t>2013-09-23</w:t>
      </w:r>
      <w:r w:rsidR="0022207B">
        <w:br/>
        <w:t>15:54:54.516553</w:t>
      </w:r>
      <w:r w:rsidR="0022207B">
        <w:br/>
      </w:r>
      <w:r>
        <w:t xml:space="preserve">3.6     0       0       0       0       0       0       0      </w:t>
      </w:r>
      <w:r w:rsidR="0022207B">
        <w:br/>
      </w:r>
      <w:r>
        <w:t xml:space="preserve">active+clean    2013-09-23 16:31:00.950962      0'0     </w:t>
      </w:r>
      <w:r w:rsidR="0022207B">
        <w:t>121:26  [2,0,1]</w:t>
      </w:r>
      <w:r w:rsidR="0022207B">
        <w:br/>
      </w:r>
      <w:r>
        <w:t xml:space="preserve">[2,0,1] 0'0     2013-09-23 15:54:54.476742      0'0     </w:t>
      </w:r>
      <w:r w:rsidR="0022207B">
        <w:t>2013-09-23</w:t>
      </w:r>
      <w:r w:rsidR="0022207B">
        <w:br/>
        <w:t>15:54:54.476742</w:t>
      </w:r>
      <w:r w:rsidR="0022207B">
        <w:br/>
      </w:r>
      <w:r>
        <w:t xml:space="preserve">3.7     0       0       0       0       0       0       0      </w:t>
      </w:r>
      <w:r w:rsidR="0022207B">
        <w:br/>
      </w:r>
      <w:r>
        <w:t xml:space="preserve">active+clean    2013-09-23 16:30:59.278790      0'0     </w:t>
      </w:r>
      <w:r w:rsidR="0022207B">
        <w:t>121:26  [0,1,2]</w:t>
      </w:r>
      <w:r w:rsidR="0022207B">
        <w:br/>
      </w:r>
      <w:r>
        <w:t xml:space="preserve">[0,1,2] 0'0     2013-09-23 15:54:54.518835      0'0     </w:t>
      </w:r>
      <w:r w:rsidR="0022207B">
        <w:t>2013-09-23</w:t>
      </w:r>
      <w:r w:rsidR="0022207B">
        <w:br/>
      </w:r>
      <w:r>
        <w:t>15:54:54</w:t>
      </w:r>
      <w:r w:rsidR="0022207B">
        <w:t>.518835</w:t>
      </w:r>
      <w:r w:rsidR="0022207B">
        <w:br/>
      </w:r>
      <w:r>
        <w:t xml:space="preserve">3.0     0       0       0       0       0       0       0      </w:t>
      </w:r>
      <w:r w:rsidR="0022207B">
        <w:br/>
      </w:r>
      <w:r>
        <w:t xml:space="preserve">active+clean    2013-09-23 16:30:56.752025      0'0     </w:t>
      </w:r>
      <w:r w:rsidR="0022207B">
        <w:t>121:26  [1,0,2]</w:t>
      </w:r>
      <w:r w:rsidR="0022207B">
        <w:br/>
      </w:r>
      <w:r>
        <w:t xml:space="preserve">[1,0,2] 0'0     2013-09-23 15:54:54.506757      0'0     </w:t>
      </w:r>
      <w:r w:rsidR="0022207B">
        <w:t>2013-09-23</w:t>
      </w:r>
      <w:r w:rsidR="0022207B">
        <w:br/>
        <w:t>15:54:54.506757</w:t>
      </w:r>
      <w:r w:rsidR="0022207B">
        <w:br/>
      </w:r>
      <w:r>
        <w:t xml:space="preserve">3.1     0       0       0       0       0       0       0      </w:t>
      </w:r>
      <w:r w:rsidR="0022207B">
        <w:br/>
      </w:r>
      <w:r>
        <w:t xml:space="preserve">active+clean    2013-09-23 16:30:59.292265      0'0     </w:t>
      </w:r>
      <w:r w:rsidR="0022207B">
        <w:t>121:26  [0,2,1]</w:t>
      </w:r>
      <w:r w:rsidR="0022207B">
        <w:br/>
      </w:r>
      <w:r>
        <w:t xml:space="preserve">[0,2,1] 0'0     2013-09-23 15:54:54.507287      0'0     </w:t>
      </w:r>
      <w:r w:rsidR="0022207B">
        <w:t>2013-09-23</w:t>
      </w:r>
      <w:r w:rsidR="0022207B">
        <w:br/>
      </w:r>
      <w:r>
        <w:t>15:54:54.507287</w:t>
      </w:r>
    </w:p>
    <w:p w:rsidR="00DE66EE" w:rsidRDefault="00DE66EE" w:rsidP="00993763"/>
    <w:p w:rsidR="002B4436" w:rsidRDefault="00107BAE" w:rsidP="002B4436">
      <w:pPr>
        <w:pStyle w:val="Heading2"/>
      </w:pPr>
      <w:bookmarkStart w:id="17" w:name="_Toc367896608"/>
      <w:r>
        <w:t>Mount</w:t>
      </w:r>
      <w:r w:rsidR="00083405">
        <w:t xml:space="preserve"> the block device </w:t>
      </w:r>
      <w:r>
        <w:t>on</w:t>
      </w:r>
      <w:r w:rsidR="00083405">
        <w:t xml:space="preserve"> the client</w:t>
      </w:r>
      <w:bookmarkEnd w:id="17"/>
    </w:p>
    <w:p w:rsidR="00083405" w:rsidRDefault="00DF28B5" w:rsidP="00083405">
      <w:r w:rsidRPr="00DF28B5">
        <w:rPr>
          <w:b/>
        </w:rPr>
        <w:t>Important:</w:t>
      </w:r>
      <w:r>
        <w:t xml:space="preserve"> </w:t>
      </w:r>
      <w:r w:rsidR="00F062C3">
        <w:t>At this point, you can continue the following document or directly go to the next document for creating a cluster file system on top of rbd: [</w:t>
      </w:r>
      <w:hyperlink r:id="rId18" w:history="1">
        <w:r w:rsidR="00F062C3">
          <w:rPr>
            <w:rStyle w:val="Hyperlink"/>
          </w:rPr>
          <w:t>http://switzernet.com/3/public/130910-ceph-dovecot/</w:t>
        </w:r>
      </w:hyperlink>
      <w:r w:rsidR="00F062C3">
        <w:t>]</w:t>
      </w:r>
      <w:r w:rsidR="004558EB">
        <w:t>.</w:t>
      </w:r>
    </w:p>
    <w:p w:rsidR="00A8499D" w:rsidRPr="00A8499D" w:rsidRDefault="00083405" w:rsidP="00A8499D">
      <w:r>
        <w:t>Install required packages:</w:t>
      </w:r>
    </w:p>
    <w:p w:rsidR="002B4436" w:rsidRDefault="002B4436" w:rsidP="002B4436">
      <w:pPr>
        <w:pStyle w:val="Terminal"/>
      </w:pPr>
      <w:r>
        <w:t>root@client1:# aptitude install lsb</w:t>
      </w:r>
    </w:p>
    <w:p w:rsidR="00083405" w:rsidRDefault="00083405" w:rsidP="002B4436"/>
    <w:p w:rsidR="00083405" w:rsidRDefault="00083405" w:rsidP="002B4436">
      <w:r>
        <w:t>Install ceph-common:</w:t>
      </w:r>
    </w:p>
    <w:p w:rsidR="002B4436" w:rsidRDefault="002B4436" w:rsidP="002B4436">
      <w:pPr>
        <w:pStyle w:val="Terminal"/>
      </w:pPr>
      <w:r>
        <w:t>root@client1:# wget -q -O- 'http://ceph.com/git/?p=ceph.git;a=blob_plain;f=keys/release.asc' | apt-key add –</w:t>
      </w:r>
    </w:p>
    <w:p w:rsidR="002B4436" w:rsidRDefault="00083405" w:rsidP="002B4436">
      <w:pPr>
        <w:pStyle w:val="Terminal"/>
      </w:pPr>
      <w:r>
        <w:t xml:space="preserve">root@client1:# </w:t>
      </w:r>
      <w:r w:rsidR="002B4436">
        <w:t>echo deb http://ceph.com/debian-dumpling/ $(lsb_release -sc) main | tee /etc/apt/sources.list.d/ceph.list</w:t>
      </w:r>
    </w:p>
    <w:p w:rsidR="002B4436" w:rsidRDefault="00083405" w:rsidP="002B4436">
      <w:pPr>
        <w:pStyle w:val="Terminal"/>
      </w:pPr>
      <w:r>
        <w:t xml:space="preserve">root@client1:# </w:t>
      </w:r>
      <w:r w:rsidR="002B4436">
        <w:t>aptitude update</w:t>
      </w:r>
    </w:p>
    <w:p w:rsidR="002B4436" w:rsidRDefault="00083405" w:rsidP="002B4436">
      <w:pPr>
        <w:pStyle w:val="Terminal"/>
      </w:pPr>
      <w:r>
        <w:t xml:space="preserve">root@client1:# </w:t>
      </w:r>
      <w:r w:rsidR="002B4436">
        <w:t>apt-get install ceph-common</w:t>
      </w:r>
    </w:p>
    <w:p w:rsidR="002B4436" w:rsidRDefault="002B4436" w:rsidP="002B4436"/>
    <w:p w:rsidR="00083405" w:rsidRDefault="00083405" w:rsidP="002B4436">
      <w:r>
        <w:t xml:space="preserve">Create the </w:t>
      </w:r>
      <w:r w:rsidRPr="00083405">
        <w:rPr>
          <w:rStyle w:val="Important"/>
        </w:rPr>
        <w:t>/etc/ceph</w:t>
      </w:r>
      <w:r>
        <w:t xml:space="preserve"> directory and download your cluster </w:t>
      </w:r>
      <w:r w:rsidRPr="00083405">
        <w:rPr>
          <w:rStyle w:val="Important"/>
        </w:rPr>
        <w:t>ceph.conf</w:t>
      </w:r>
      <w:r>
        <w:t xml:space="preserve"> and client key in this folder. </w:t>
      </w:r>
    </w:p>
    <w:p w:rsidR="002B4436" w:rsidRPr="002B4436" w:rsidRDefault="00083405" w:rsidP="002B4436">
      <w:pPr>
        <w:pStyle w:val="Terminal"/>
        <w:rPr>
          <w:lang w:val="fr-CH"/>
        </w:rPr>
      </w:pPr>
      <w:r w:rsidRPr="00083405">
        <w:rPr>
          <w:lang w:val="fr-CH"/>
        </w:rPr>
        <w:t xml:space="preserve">root@client1:# </w:t>
      </w:r>
      <w:r w:rsidR="002B4436" w:rsidRPr="00083405">
        <w:rPr>
          <w:lang w:val="fr-CH"/>
        </w:rPr>
        <w:t>mkdir /etc/ceph</w:t>
      </w:r>
      <w:r>
        <w:rPr>
          <w:lang w:val="fr-CH"/>
        </w:rPr>
        <w:br/>
      </w:r>
      <w:r w:rsidRPr="00083405">
        <w:rPr>
          <w:lang w:val="fr-CH"/>
        </w:rPr>
        <w:t xml:space="preserve">root@client1:# </w:t>
      </w:r>
      <w:r w:rsidRPr="002B4436">
        <w:rPr>
          <w:lang w:val="fr-CH"/>
        </w:rPr>
        <w:t>scp root@ceph-node-2.switzernet.com:/etc/</w:t>
      </w:r>
      <w:r>
        <w:rPr>
          <w:lang w:val="fr-CH"/>
        </w:rPr>
        <w:t>ceph/ceph.conf</w:t>
      </w:r>
      <w:r w:rsidRPr="002B4436">
        <w:rPr>
          <w:lang w:val="fr-CH"/>
        </w:rPr>
        <w:t xml:space="preserve"> /etc/ceph</w:t>
      </w:r>
      <w:r>
        <w:rPr>
          <w:lang w:val="fr-CH"/>
        </w:rPr>
        <w:br/>
      </w:r>
      <w:r w:rsidRPr="00083405">
        <w:rPr>
          <w:lang w:val="fr-CH"/>
        </w:rPr>
        <w:t xml:space="preserve">root@client1:# </w:t>
      </w:r>
      <w:r w:rsidR="002B4436" w:rsidRPr="002B4436">
        <w:rPr>
          <w:lang w:val="fr-CH"/>
        </w:rPr>
        <w:t>scp root@ceph-node-2.switzernet.com:/etc/ceph/ceph.client.admin.keyring /etc/ceph</w:t>
      </w:r>
    </w:p>
    <w:p w:rsidR="00DF28B5" w:rsidRDefault="00083405" w:rsidP="002B4436">
      <w:pPr>
        <w:rPr>
          <w:rStyle w:val="Hyperlink"/>
        </w:rPr>
      </w:pPr>
      <w:r>
        <w:t xml:space="preserve">Note: You can create other clients keys with less privileges than the client admin key we are using in this example. See the doc </w:t>
      </w:r>
      <w:hyperlink r:id="rId19" w:history="1">
        <w:r>
          <w:rPr>
            <w:rStyle w:val="Hyperlink"/>
          </w:rPr>
          <w:t>http://ceph.com/docs/master/rados/operations/authentication/</w:t>
        </w:r>
      </w:hyperlink>
    </w:p>
    <w:p w:rsidR="009C4648" w:rsidRDefault="009C4648" w:rsidP="009C4648">
      <w:r>
        <w:t>Install the block device drivers in your kernel if your client does not have them installed with the how-to of this document [</w:t>
      </w:r>
      <w:hyperlink w:anchor="_Compile_kernel_with_1" w:history="1">
        <w:r w:rsidRPr="009C4648">
          <w:rPr>
            <w:rStyle w:val="Hyperlink"/>
          </w:rPr>
          <w:t>Compile kernel with RBD drivers</w:t>
        </w:r>
      </w:hyperlink>
      <w:r>
        <w:t>].</w:t>
      </w:r>
    </w:p>
    <w:p w:rsidR="009C4648" w:rsidRDefault="009C4648" w:rsidP="009C4648">
      <w:r>
        <w:t>Inside our pool, create a new Block device image. Here we create a 100GB one.</w:t>
      </w:r>
    </w:p>
    <w:p w:rsidR="009C4648" w:rsidRDefault="009C4648" w:rsidP="009C4648">
      <w:pPr>
        <w:pStyle w:val="Terminal"/>
      </w:pPr>
      <w:r>
        <w:t xml:space="preserve">root@client1:# </w:t>
      </w:r>
      <w:r w:rsidRPr="0022207B">
        <w:t>rbd create data_01 --size 102400 --pool switzernet</w:t>
      </w:r>
    </w:p>
    <w:p w:rsidR="009C4648" w:rsidRDefault="009C4648" w:rsidP="009C4648"/>
    <w:p w:rsidR="009C4648" w:rsidRDefault="009C4648" w:rsidP="009C4648">
      <w:r>
        <w:t>You can list and view information about your block devices images with the following commands:</w:t>
      </w:r>
    </w:p>
    <w:p w:rsidR="009C4648" w:rsidRDefault="009C4648" w:rsidP="009C4648">
      <w:pPr>
        <w:pStyle w:val="Terminal"/>
      </w:pPr>
      <w:r>
        <w:t xml:space="preserve">root@client1:# rbd ls </w:t>
      </w:r>
      <w:r w:rsidRPr="001D6CAB">
        <w:rPr>
          <w:highlight w:val="darkMagenta"/>
        </w:rPr>
        <w:t>switzernet</w:t>
      </w:r>
      <w:r>
        <w:br/>
        <w:t>data_01</w:t>
      </w:r>
      <w:r>
        <w:br/>
        <w:t xml:space="preserve">root@client1:# rbd --image </w:t>
      </w:r>
      <w:r w:rsidRPr="001D6CAB">
        <w:rPr>
          <w:highlight w:val="darkMagenta"/>
        </w:rPr>
        <w:t>data_01</w:t>
      </w:r>
      <w:r>
        <w:t xml:space="preserve"> -p </w:t>
      </w:r>
      <w:r w:rsidRPr="001D6CAB">
        <w:rPr>
          <w:highlight w:val="darkMagenta"/>
        </w:rPr>
        <w:t>switzernet</w:t>
      </w:r>
      <w:r>
        <w:t xml:space="preserve"> info</w:t>
      </w:r>
      <w:r>
        <w:br/>
        <w:t>rbd image 'data_01':</w:t>
      </w:r>
      <w:r>
        <w:br/>
        <w:t xml:space="preserve">        size 102400 MB in 25600 objects</w:t>
      </w:r>
      <w:r>
        <w:br/>
        <w:t xml:space="preserve">        order 22 (4096 KB objects)</w:t>
      </w:r>
      <w:r>
        <w:br/>
        <w:t xml:space="preserve">        block_name_prefix: rb.0.1a67.2ae8944a</w:t>
      </w:r>
      <w:r>
        <w:br/>
        <w:t xml:space="preserve">        format: 1</w:t>
      </w:r>
      <w:r>
        <w:br/>
        <w:t>root@client1:#</w:t>
      </w:r>
    </w:p>
    <w:p w:rsidR="009C4648" w:rsidRDefault="009C4648" w:rsidP="002B4436"/>
    <w:p w:rsidR="00083405" w:rsidRPr="00083405" w:rsidRDefault="00083405" w:rsidP="002B4436">
      <w:r>
        <w:t>And now, map the block device image:</w:t>
      </w:r>
    </w:p>
    <w:p w:rsidR="002B4436" w:rsidRPr="002B4436" w:rsidRDefault="00083405" w:rsidP="002B4436">
      <w:pPr>
        <w:pStyle w:val="Terminal"/>
      </w:pPr>
      <w:r>
        <w:t xml:space="preserve">root@client1:# </w:t>
      </w:r>
      <w:r w:rsidR="002B4436">
        <w:t>rbd map data_01 --pool switzernet</w:t>
      </w:r>
    </w:p>
    <w:p w:rsidR="00DF28B5" w:rsidRDefault="00DF28B5" w:rsidP="001768B0"/>
    <w:p w:rsidR="00DF28B5" w:rsidRDefault="00DF28B5" w:rsidP="001768B0">
      <w:r>
        <w:t>You can view mapped image with the following command:</w:t>
      </w:r>
    </w:p>
    <w:p w:rsidR="00083405" w:rsidRDefault="00083405" w:rsidP="00083405">
      <w:pPr>
        <w:pStyle w:val="Terminal"/>
      </w:pPr>
      <w:r>
        <w:t>root@client1:# rbd showmapped</w:t>
      </w:r>
      <w:r>
        <w:br/>
        <w:t>id pool       image   snap device</w:t>
      </w:r>
      <w:r>
        <w:br/>
        <w:t>1  switzernet data_01 -    /dev/rbd1</w:t>
      </w:r>
    </w:p>
    <w:p w:rsidR="001768B0" w:rsidRDefault="001768B0" w:rsidP="001768B0"/>
    <w:p w:rsidR="00937FA2" w:rsidRDefault="00DF28B5" w:rsidP="001768B0">
      <w:r>
        <w:t>Create a file system on the block device:</w:t>
      </w:r>
    </w:p>
    <w:p w:rsidR="00107BAE" w:rsidRPr="001768B0" w:rsidRDefault="00DF28B5" w:rsidP="00DF28B5">
      <w:pPr>
        <w:pStyle w:val="Terminal"/>
      </w:pPr>
      <w:r>
        <w:t xml:space="preserve">root@client1:# </w:t>
      </w:r>
      <w:r w:rsidR="00F062C3" w:rsidRPr="00F062C3">
        <w:t>mkfs.ext4 -m0</w:t>
      </w:r>
      <w:r>
        <w:t xml:space="preserve"> /dev/rbd/switzernet/data_01</w:t>
      </w:r>
    </w:p>
    <w:p w:rsidR="00DF28B5" w:rsidRDefault="00DF28B5" w:rsidP="00DF28B5"/>
    <w:p w:rsidR="00DF28B5" w:rsidRDefault="004558EB" w:rsidP="00DF28B5">
      <w:r>
        <w:t xml:space="preserve">And finally mount the block device to your system with </w:t>
      </w:r>
    </w:p>
    <w:p w:rsidR="004558EB" w:rsidRDefault="004558EB" w:rsidP="004558EB">
      <w:pPr>
        <w:pStyle w:val="Terminal"/>
      </w:pPr>
      <w:r>
        <w:t>root@client1:# mkdir /mnt/switzernet_data_01</w:t>
      </w:r>
      <w:r>
        <w:br/>
        <w:t>root@client1:# mount /dev/rbd/switzernet/data_01 /mnt/switzernet_data_01</w:t>
      </w:r>
    </w:p>
    <w:p w:rsidR="00711DF3" w:rsidRDefault="00711DF3" w:rsidP="00100CF8">
      <w:pPr>
        <w:pStyle w:val="Heading1"/>
      </w:pPr>
      <w:bookmarkStart w:id="18" w:name="_Compile_kernel_with"/>
      <w:bookmarkStart w:id="19" w:name="_Toc367896609"/>
      <w:bookmarkStart w:id="20" w:name="_Ref367885808"/>
      <w:bookmarkEnd w:id="18"/>
      <w:r>
        <w:t>Annexes</w:t>
      </w:r>
      <w:bookmarkEnd w:id="19"/>
    </w:p>
    <w:p w:rsidR="001D6CAB" w:rsidRDefault="00100CF8" w:rsidP="00711DF3">
      <w:pPr>
        <w:pStyle w:val="Heading2"/>
      </w:pPr>
      <w:bookmarkStart w:id="21" w:name="_Compile_kernel_with_1"/>
      <w:bookmarkStart w:id="22" w:name="_Toc367896610"/>
      <w:bookmarkEnd w:id="21"/>
      <w:r>
        <w:t>Compile kernel with RBD drivers</w:t>
      </w:r>
      <w:bookmarkEnd w:id="20"/>
      <w:bookmarkEnd w:id="22"/>
    </w:p>
    <w:p w:rsidR="00100CF8" w:rsidRDefault="00100CF8" w:rsidP="00100CF8">
      <w:r>
        <w:t>In order to mount a Rados block device, you need to have the RBD drivers installed.</w:t>
      </w:r>
    </w:p>
    <w:p w:rsidR="00100CF8" w:rsidRDefault="00100CF8" w:rsidP="00100CF8">
      <w:r>
        <w:t>This is the how-to of the installation in the kernel for an OVH.com hosted machine.</w:t>
      </w:r>
    </w:p>
    <w:p w:rsidR="00AE79FF" w:rsidRDefault="00AE79FF" w:rsidP="00100CF8">
      <w:r>
        <w:t>Install some packages required for the compilation/configuration:</w:t>
      </w:r>
    </w:p>
    <w:p w:rsidR="00AE79FF" w:rsidRDefault="00AE79FF" w:rsidP="00473A2F">
      <w:pPr>
        <w:pStyle w:val="Terminal"/>
      </w:pPr>
      <w:r>
        <w:t>root@ceph-node-2:/usr/src/linux-3.9.10# apt-get update</w:t>
      </w:r>
      <w:r w:rsidR="00473A2F">
        <w:br/>
        <w:t>root@ceph-node-2:/usr/src/linux-3.9.10# apt-get install gcc make ncurses-dev</w:t>
      </w:r>
    </w:p>
    <w:p w:rsidR="00473A2F" w:rsidRDefault="00473A2F" w:rsidP="00473A2F">
      <w:pPr>
        <w:pStyle w:val="Terminal"/>
      </w:pPr>
      <w:r>
        <w:t>[...]</w:t>
      </w:r>
    </w:p>
    <w:p w:rsidR="00645422" w:rsidRDefault="00645422" w:rsidP="00100CF8"/>
    <w:p w:rsidR="007B5F10" w:rsidRDefault="007B5F10" w:rsidP="00100CF8">
      <w:r>
        <w:t xml:space="preserve">Go to </w:t>
      </w:r>
      <w:r w:rsidRPr="007B5F10">
        <w:rPr>
          <w:rStyle w:val="Important"/>
        </w:rPr>
        <w:t>/usr/src</w:t>
      </w:r>
    </w:p>
    <w:p w:rsidR="007B5F10" w:rsidRDefault="007B5F10" w:rsidP="00473A2F">
      <w:pPr>
        <w:pStyle w:val="Terminal"/>
        <w:pBdr>
          <w:bottom w:val="single" w:sz="24" w:space="3" w:color="BFBFBF" w:themeColor="background1" w:themeShade="BF"/>
        </w:pBdr>
      </w:pPr>
      <w:r>
        <w:t>root@ceph-node-2:~# cd /usr/src</w:t>
      </w:r>
    </w:p>
    <w:p w:rsidR="007B5F10" w:rsidRDefault="007B5F10" w:rsidP="007B5F10"/>
    <w:p w:rsidR="007B5F10" w:rsidRDefault="007B5F10" w:rsidP="007B5F10">
      <w:r>
        <w:t>Get your kernel version:</w:t>
      </w:r>
    </w:p>
    <w:p w:rsidR="00AE79FF" w:rsidRPr="007B5F10" w:rsidRDefault="007B5F10" w:rsidP="00AE79FF">
      <w:pPr>
        <w:pStyle w:val="Terminal"/>
      </w:pPr>
      <w:r w:rsidRPr="007B5F10">
        <w:t>root@ceph-node-2:/usr/src# uname –r</w:t>
      </w:r>
      <w:r w:rsidR="00AE79FF">
        <w:br/>
      </w:r>
      <w:r w:rsidRPr="007B5F10">
        <w:t>3.10.9-xxxx-grs-ipv6-64</w:t>
      </w:r>
      <w:r w:rsidR="00AE79FF">
        <w:br/>
        <w:t>root@ceph-node-2:/usr/src# uname -r | perl -ne 's/(.*[0-9]+\.[0-9]+\.[0</w:t>
      </w:r>
      <w:r w:rsidR="007477AF">
        <w:t>-</w:t>
      </w:r>
      <w:r w:rsidR="007477AF">
        <w:br/>
      </w:r>
      <w:r w:rsidR="00AE79FF">
        <w:t>9]+).*/$1/g; print'</w:t>
      </w:r>
      <w:r w:rsidR="00AE79FF">
        <w:br/>
      </w:r>
      <w:r w:rsidR="00AE79FF" w:rsidRPr="00AE79FF">
        <w:rPr>
          <w:highlight w:val="darkMagenta"/>
        </w:rPr>
        <w:t>3.10.9</w:t>
      </w:r>
    </w:p>
    <w:p w:rsidR="007B5F10" w:rsidRDefault="007B5F10" w:rsidP="00AE79FF"/>
    <w:p w:rsidR="00AE79FF" w:rsidRDefault="00AE79FF" w:rsidP="00AE79FF">
      <w:r>
        <w:t xml:space="preserve">Find it on </w:t>
      </w:r>
      <w:hyperlink r:id="rId20" w:history="1">
        <w:r w:rsidRPr="00D37631">
          <w:rPr>
            <w:rStyle w:val="Hyperlink"/>
          </w:rPr>
          <w:t>www.kernerl.org</w:t>
        </w:r>
      </w:hyperlink>
      <w:r>
        <w:t xml:space="preserve"> website. Download it:</w:t>
      </w:r>
    </w:p>
    <w:p w:rsidR="00AE79FF" w:rsidRDefault="00AE79FF" w:rsidP="00AE79FF">
      <w:pPr>
        <w:pStyle w:val="Terminal"/>
      </w:pPr>
      <w:r>
        <w:t>root@ceph-node-2:/usr/src# wget</w:t>
      </w:r>
      <w:r>
        <w:br/>
      </w:r>
      <w:r w:rsidRPr="00AE79FF">
        <w:rPr>
          <w:highlight w:val="darkMagenta"/>
        </w:rPr>
        <w:t>https://www.kernel.org/pub/linux/kernel/v3.x/linux-3.9.10.tar.bz2</w:t>
      </w:r>
      <w:r>
        <w:br/>
        <w:t xml:space="preserve">--2013-09-24 11:02:54-- </w:t>
      </w:r>
      <w:r>
        <w:br/>
        <w:t>https://www.kernel.org/pub/linux/kernel/v3.x/linux-3.9.10.tar.bz2</w:t>
      </w:r>
      <w:r>
        <w:br/>
        <w:t>Resolving www.kernel.org (www.kernel.org)... 149.20.4.69, 198.145.20.140</w:t>
      </w:r>
      <w:r>
        <w:br/>
        <w:t>Connecting to www.kernel.org (www.kernel.org)|149.20.4.69|:443...</w:t>
      </w:r>
      <w:r>
        <w:br/>
        <w:t>connected.</w:t>
      </w:r>
      <w:r>
        <w:br/>
        <w:t>HTTP request sent, awaiting response... 200 OK</w:t>
      </w:r>
      <w:r>
        <w:br/>
        <w:t>Length: 86076186 (82M) [application/x-bzip2]</w:t>
      </w:r>
      <w:r>
        <w:br/>
        <w:t>Saving to: `linux-3.9.10.tar.bz2'</w:t>
      </w:r>
      <w:r>
        <w:br/>
      </w:r>
      <w:r>
        <w:br/>
        <w:t xml:space="preserve">100%[=========================================================&gt;] 86,076,186 </w:t>
      </w:r>
      <w:r>
        <w:br/>
        <w:t>6.71M/s   in 15s</w:t>
      </w:r>
      <w:r>
        <w:br/>
      </w:r>
      <w:r>
        <w:br/>
        <w:t>2013-09-24 11:03:11 (5.65 MB/s) - `linux-3.9.10.tar.bz2' saved</w:t>
      </w:r>
      <w:r>
        <w:br/>
        <w:t>[86076186/86076186]</w:t>
      </w:r>
      <w:r>
        <w:br/>
        <w:t>root@ceph-node-2:/usr/src#</w:t>
      </w:r>
    </w:p>
    <w:p w:rsidR="00AE79FF" w:rsidRDefault="00AE79FF" w:rsidP="00AE79FF"/>
    <w:p w:rsidR="00AE79FF" w:rsidRDefault="00AE79FF" w:rsidP="00AE79FF">
      <w:r>
        <w:t>Decompress it:</w:t>
      </w:r>
    </w:p>
    <w:p w:rsidR="00AE79FF" w:rsidRPr="00DF28B5" w:rsidRDefault="00AE79FF" w:rsidP="00AE79FF">
      <w:pPr>
        <w:pStyle w:val="Terminal"/>
      </w:pPr>
      <w:r w:rsidRPr="00DF28B5">
        <w:t>root@ceph-node-2:/usr/src# tar xf linux-3.9.10.tar.bz2</w:t>
      </w:r>
    </w:p>
    <w:p w:rsidR="00AE79FF" w:rsidRPr="00DF28B5" w:rsidRDefault="00AE79FF" w:rsidP="00AE79FF"/>
    <w:p w:rsidR="00AE79FF" w:rsidRPr="00AE79FF" w:rsidRDefault="00AE79FF" w:rsidP="00AE79FF">
      <w:r w:rsidRPr="00AE79FF">
        <w:t>Go to the new folder</w:t>
      </w:r>
    </w:p>
    <w:p w:rsidR="00AE79FF" w:rsidRPr="00AE79FF" w:rsidRDefault="00AE79FF" w:rsidP="00AE79FF">
      <w:pPr>
        <w:pStyle w:val="Terminal"/>
      </w:pPr>
      <w:r>
        <w:t>root@ceph-node-2:/usr/src# cd linux-3.9.10</w:t>
      </w:r>
    </w:p>
    <w:p w:rsidR="00473A2F" w:rsidRDefault="00473A2F" w:rsidP="00AE79FF"/>
    <w:p w:rsidR="00473A2F" w:rsidRDefault="00473A2F" w:rsidP="00AE79FF">
      <w:r>
        <w:t>Get the config file used for compiling your kernel. For our server hosted at ovh.com, the config file is available on their ftp:</w:t>
      </w:r>
    </w:p>
    <w:p w:rsidR="00473A2F" w:rsidRDefault="00473A2F" w:rsidP="00473A2F">
      <w:pPr>
        <w:pStyle w:val="Terminal"/>
      </w:pPr>
      <w:r>
        <w:t>root@ceph-node-2:/usr/src/linux-3.9.10# wget ftp://ftp.ovh.net/made-in-ovh/bzImage/3.10.9/config-3.10.9-xxxx-grs-ipv6-64 .</w:t>
      </w:r>
    </w:p>
    <w:p w:rsidR="00473A2F" w:rsidRDefault="00473A2F" w:rsidP="00AE79FF"/>
    <w:p w:rsidR="00473A2F" w:rsidRDefault="00473A2F" w:rsidP="00AE79FF">
      <w:r>
        <w:t xml:space="preserve">Copy this file to the </w:t>
      </w:r>
      <w:r w:rsidRPr="00F836FD">
        <w:rPr>
          <w:rStyle w:val="Important"/>
        </w:rPr>
        <w:t>.config</w:t>
      </w:r>
      <w:r>
        <w:t xml:space="preserve"> file.</w:t>
      </w:r>
    </w:p>
    <w:p w:rsidR="00473A2F" w:rsidRDefault="00473A2F" w:rsidP="00473A2F">
      <w:pPr>
        <w:pStyle w:val="Terminal"/>
      </w:pPr>
      <w:r w:rsidRPr="00473A2F">
        <w:t>root@ceph-node-2:/usr/src/linux-3.9.10# cp config-3.10.9-xxxx-grs-ipv6-64 .config</w:t>
      </w:r>
    </w:p>
    <w:p w:rsidR="00473A2F" w:rsidRDefault="00473A2F" w:rsidP="00473A2F"/>
    <w:p w:rsidR="00F836FD" w:rsidRDefault="00F836FD" w:rsidP="00473A2F">
      <w:r>
        <w:t>Type make proper:</w:t>
      </w:r>
    </w:p>
    <w:p w:rsidR="00F836FD" w:rsidRDefault="00F836FD" w:rsidP="00F836FD">
      <w:pPr>
        <w:pStyle w:val="Terminal"/>
      </w:pPr>
      <w:r w:rsidRPr="00473A2F">
        <w:t>root@ceph-node-2:/usr/src/linux-3.9.10#</w:t>
      </w:r>
      <w:r>
        <w:t xml:space="preserve"> make proper</w:t>
      </w:r>
    </w:p>
    <w:p w:rsidR="00F836FD" w:rsidRDefault="00F836FD" w:rsidP="00F836FD">
      <w:pPr>
        <w:pStyle w:val="Terminal"/>
      </w:pPr>
      <w:r>
        <w:t>[...] (press enter if questions)</w:t>
      </w:r>
    </w:p>
    <w:p w:rsidR="00F836FD" w:rsidRDefault="00F836FD" w:rsidP="00F836FD">
      <w:pPr>
        <w:pStyle w:val="Terminal"/>
      </w:pPr>
      <w:r w:rsidRPr="00473A2F">
        <w:t>root@ceph-node-2:/usr/src/linux-3.9.10#</w:t>
      </w:r>
      <w:r>
        <w:t xml:space="preserve"> </w:t>
      </w:r>
    </w:p>
    <w:p w:rsidR="00F836FD" w:rsidRDefault="00F836FD" w:rsidP="00473A2F"/>
    <w:p w:rsidR="00473A2F" w:rsidRDefault="00F836FD" w:rsidP="00473A2F">
      <w:r>
        <w:t>Launch the graphical configuration interface:</w:t>
      </w:r>
    </w:p>
    <w:p w:rsidR="00F836FD" w:rsidRDefault="00F836FD" w:rsidP="00F836FD">
      <w:pPr>
        <w:pStyle w:val="Terminal"/>
      </w:pPr>
      <w:r w:rsidRPr="00473A2F">
        <w:t>root@ceph-node-2:/usr/src/linux-3.9.10#</w:t>
      </w:r>
      <w:r>
        <w:t xml:space="preserve"> make menuconfig</w:t>
      </w:r>
    </w:p>
    <w:p w:rsidR="00F836FD" w:rsidRDefault="00F836FD" w:rsidP="00473A2F"/>
    <w:p w:rsidR="00F836FD" w:rsidRDefault="00F836FD" w:rsidP="00473A2F">
      <w:r>
        <w:t>Go to “Device Drivers”, “Block Devices” and select “</w:t>
      </w:r>
      <w:r w:rsidRPr="00F836FD">
        <w:t>Rados block device (RBD)</w:t>
      </w:r>
      <w:r>
        <w:t>” as a build-in driver:</w:t>
      </w:r>
    </w:p>
    <w:p w:rsidR="00F836FD" w:rsidRDefault="00F836FD" w:rsidP="00473A2F">
      <w:r w:rsidRPr="00F836FD">
        <w:rPr>
          <w:noProof/>
        </w:rPr>
        <w:drawing>
          <wp:inline distT="0" distB="0" distL="0" distR="0">
            <wp:extent cx="5760720" cy="3643396"/>
            <wp:effectExtent l="0" t="0" r="0" b="0"/>
            <wp:docPr id="3" name="Picture 3" descr="C:\Users\Nicolas Bondier\Pictures\Captures\Screenshot - 2013-09-24 , 11_25_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colas Bondier\Pictures\Captures\Screenshot - 2013-09-24 , 11_25_5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643396"/>
                    </a:xfrm>
                    <a:prstGeom prst="rect">
                      <a:avLst/>
                    </a:prstGeom>
                    <a:noFill/>
                    <a:ln>
                      <a:noFill/>
                    </a:ln>
                  </pic:spPr>
                </pic:pic>
              </a:graphicData>
            </a:graphic>
          </wp:inline>
        </w:drawing>
      </w:r>
    </w:p>
    <w:p w:rsidR="001C1A13" w:rsidRDefault="001C1A13" w:rsidP="00473A2F"/>
    <w:p w:rsidR="00F836FD" w:rsidRDefault="00F836FD" w:rsidP="00473A2F">
      <w:r>
        <w:rPr>
          <w:noProof/>
        </w:rPr>
        <w:drawing>
          <wp:inline distT="0" distB="0" distL="0" distR="0">
            <wp:extent cx="5753100" cy="3638550"/>
            <wp:effectExtent l="0" t="0" r="0" b="0"/>
            <wp:docPr id="4" name="Picture 4" descr="C:\Users\Nicolas Bondier\Pictures\Captures\Screenshot - 2013-09-24 , 11_28_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colas Bondier\Pictures\Captures\Screenshot - 2013-09-24 , 11_28_1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3638550"/>
                    </a:xfrm>
                    <a:prstGeom prst="rect">
                      <a:avLst/>
                    </a:prstGeom>
                    <a:noFill/>
                    <a:ln>
                      <a:noFill/>
                    </a:ln>
                  </pic:spPr>
                </pic:pic>
              </a:graphicData>
            </a:graphic>
          </wp:inline>
        </w:drawing>
      </w:r>
    </w:p>
    <w:p w:rsidR="001C1A13" w:rsidRDefault="001C1A13" w:rsidP="00473A2F"/>
    <w:p w:rsidR="00F836FD" w:rsidRDefault="00F836FD" w:rsidP="00473A2F">
      <w:r w:rsidRPr="00F836FD">
        <w:rPr>
          <w:noProof/>
        </w:rPr>
        <w:drawing>
          <wp:inline distT="0" distB="0" distL="0" distR="0">
            <wp:extent cx="5760720" cy="3643396"/>
            <wp:effectExtent l="0" t="0" r="0" b="0"/>
            <wp:docPr id="5" name="Picture 5" descr="C:\Users\Nicolas Bondier\Pictures\Captures\Screenshot - 2013-09-24 , 11_28_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colas Bondier\Pictures\Captures\Screenshot - 2013-09-24 , 11_28_5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643396"/>
                    </a:xfrm>
                    <a:prstGeom prst="rect">
                      <a:avLst/>
                    </a:prstGeom>
                    <a:noFill/>
                    <a:ln>
                      <a:noFill/>
                    </a:ln>
                  </pic:spPr>
                </pic:pic>
              </a:graphicData>
            </a:graphic>
          </wp:inline>
        </w:drawing>
      </w:r>
    </w:p>
    <w:p w:rsidR="00F836FD" w:rsidRDefault="00F836FD" w:rsidP="00473A2F">
      <w:r>
        <w:t>You may also want to test the Ceph file system.</w:t>
      </w:r>
    </w:p>
    <w:p w:rsidR="00473A2F" w:rsidRDefault="00F836FD" w:rsidP="00473A2F">
      <w:r>
        <w:t>Go to “</w:t>
      </w:r>
      <w:r w:rsidRPr="00F836FD">
        <w:t>File systems</w:t>
      </w:r>
      <w:r>
        <w:t>”, “</w:t>
      </w:r>
      <w:r w:rsidRPr="00F836FD">
        <w:t>Network File Systems</w:t>
      </w:r>
      <w:r>
        <w:t>” and select</w:t>
      </w:r>
      <w:r w:rsidR="001C1A13" w:rsidRPr="001C1A13">
        <w:t xml:space="preserve"> </w:t>
      </w:r>
      <w:r w:rsidR="001C1A13">
        <w:t>“</w:t>
      </w:r>
      <w:r w:rsidR="001C1A13" w:rsidRPr="001C1A13">
        <w:t>Ceph distributed file system</w:t>
      </w:r>
      <w:r w:rsidR="001C1A13">
        <w:t>” as built-in module.</w:t>
      </w:r>
    </w:p>
    <w:p w:rsidR="001C1A13" w:rsidRDefault="001C1A13" w:rsidP="00473A2F">
      <w:r w:rsidRPr="001C1A13">
        <w:rPr>
          <w:noProof/>
        </w:rPr>
        <w:drawing>
          <wp:inline distT="0" distB="0" distL="0" distR="0">
            <wp:extent cx="5760720" cy="3643396"/>
            <wp:effectExtent l="0" t="0" r="0" b="0"/>
            <wp:docPr id="9" name="Picture 9" descr="C:\Users\Nicolas Bondier\Pictures\Captures\Screenshot - 2013-09-24 , 11_37_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icolas Bondier\Pictures\Captures\Screenshot - 2013-09-24 , 11_37_3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3643396"/>
                    </a:xfrm>
                    <a:prstGeom prst="rect">
                      <a:avLst/>
                    </a:prstGeom>
                    <a:noFill/>
                    <a:ln>
                      <a:noFill/>
                    </a:ln>
                  </pic:spPr>
                </pic:pic>
              </a:graphicData>
            </a:graphic>
          </wp:inline>
        </w:drawing>
      </w:r>
    </w:p>
    <w:p w:rsidR="001C1A13" w:rsidRDefault="001C1A13" w:rsidP="00473A2F"/>
    <w:p w:rsidR="001C1A13" w:rsidRDefault="001C1A13" w:rsidP="00473A2F">
      <w:r w:rsidRPr="001C1A13">
        <w:rPr>
          <w:noProof/>
        </w:rPr>
        <w:drawing>
          <wp:inline distT="0" distB="0" distL="0" distR="0">
            <wp:extent cx="5760720" cy="3643396"/>
            <wp:effectExtent l="0" t="0" r="0" b="0"/>
            <wp:docPr id="7" name="Picture 7" descr="C:\Users\Nicolas Bondier\Pictures\Captures\Screenshot - 2013-09-24 , 11_35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icolas Bondier\Pictures\Captures\Screenshot - 2013-09-24 , 11_35_0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3643396"/>
                    </a:xfrm>
                    <a:prstGeom prst="rect">
                      <a:avLst/>
                    </a:prstGeom>
                    <a:noFill/>
                    <a:ln>
                      <a:noFill/>
                    </a:ln>
                  </pic:spPr>
                </pic:pic>
              </a:graphicData>
            </a:graphic>
          </wp:inline>
        </w:drawing>
      </w:r>
    </w:p>
    <w:p w:rsidR="001C1A13" w:rsidRDefault="001C1A13" w:rsidP="00473A2F"/>
    <w:p w:rsidR="001C1A13" w:rsidRDefault="001C1A13" w:rsidP="00473A2F">
      <w:r w:rsidRPr="001C1A13">
        <w:rPr>
          <w:noProof/>
        </w:rPr>
        <w:drawing>
          <wp:inline distT="0" distB="0" distL="0" distR="0">
            <wp:extent cx="5760720" cy="3643396"/>
            <wp:effectExtent l="0" t="0" r="0" b="0"/>
            <wp:docPr id="6" name="Picture 6" descr="C:\Users\Nicolas Bondier\Pictures\Captures\Screenshot - 2013-09-24 , 11_35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colas Bondier\Pictures\Captures\Screenshot - 2013-09-24 , 11_35_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3643396"/>
                    </a:xfrm>
                    <a:prstGeom prst="rect">
                      <a:avLst/>
                    </a:prstGeom>
                    <a:noFill/>
                    <a:ln>
                      <a:noFill/>
                    </a:ln>
                  </pic:spPr>
                </pic:pic>
              </a:graphicData>
            </a:graphic>
          </wp:inline>
        </w:drawing>
      </w:r>
    </w:p>
    <w:p w:rsidR="001C1A13" w:rsidRDefault="001C1A13" w:rsidP="00473A2F"/>
    <w:p w:rsidR="001C1A13" w:rsidRDefault="001C1A13" w:rsidP="00473A2F">
      <w:r>
        <w:t>Then save and exit.</w:t>
      </w:r>
    </w:p>
    <w:p w:rsidR="001C1A13" w:rsidRDefault="001C1A13" w:rsidP="00473A2F">
      <w:r w:rsidRPr="001C1A13">
        <w:rPr>
          <w:noProof/>
        </w:rPr>
        <w:drawing>
          <wp:inline distT="0" distB="0" distL="0" distR="0">
            <wp:extent cx="5760720" cy="3643396"/>
            <wp:effectExtent l="0" t="0" r="0" b="0"/>
            <wp:docPr id="10" name="Picture 10" descr="C:\Users\Nicolas Bondier\Pictures\Captures\Screenshot - 2013-09-24 , 11_38_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colas Bondier\Pictures\Captures\Screenshot - 2013-09-24 , 11_38_49.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3643396"/>
                    </a:xfrm>
                    <a:prstGeom prst="rect">
                      <a:avLst/>
                    </a:prstGeom>
                    <a:noFill/>
                    <a:ln>
                      <a:noFill/>
                    </a:ln>
                  </pic:spPr>
                </pic:pic>
              </a:graphicData>
            </a:graphic>
          </wp:inline>
        </w:drawing>
      </w:r>
    </w:p>
    <w:p w:rsidR="001C1A13" w:rsidRDefault="001C1A13" w:rsidP="00473A2F"/>
    <w:p w:rsidR="001C1A13" w:rsidRDefault="001C1A13" w:rsidP="00473A2F">
      <w:r>
        <w:t>And finally, build the kernel:</w:t>
      </w:r>
    </w:p>
    <w:p w:rsidR="001C1A13" w:rsidRDefault="001C1A13" w:rsidP="00A3741D">
      <w:pPr>
        <w:pStyle w:val="Terminal"/>
      </w:pPr>
      <w:r>
        <w:t>root@ceph-node-2:/usr/src/linux-3.9.10# make</w:t>
      </w:r>
      <w:r w:rsidR="00A3741D">
        <w:br/>
      </w:r>
      <w:r>
        <w:t>scripts/kconfig/conf --silentoldconfig Kconfig</w:t>
      </w:r>
      <w:r w:rsidR="00A3741D">
        <w:br/>
      </w:r>
      <w:r>
        <w:t xml:space="preserve">  SYSHDR  arch/x86/syscalls/../include/generated/uapi/asm/unistd_32.h</w:t>
      </w:r>
      <w:r w:rsidR="00A3741D">
        <w:br/>
      </w:r>
      <w:r>
        <w:t xml:space="preserve">  SYSHDR  arch/x86/syscalls/../include/generated/uapi/asm/unistd_64.h</w:t>
      </w:r>
      <w:r w:rsidR="00A3741D">
        <w:br/>
      </w:r>
      <w:r>
        <w:t xml:space="preserve">  [...]</w:t>
      </w:r>
      <w:r w:rsidR="00A3741D">
        <w:br/>
        <w:t xml:space="preserve">  OBJCOPY arch/x86/boot/setup.bin</w:t>
      </w:r>
      <w:r w:rsidR="00A3741D">
        <w:br/>
        <w:t xml:space="preserve">  OBJCOPY arch/x86/boot/vmlinux.bin</w:t>
      </w:r>
      <w:r w:rsidR="00A3741D">
        <w:br/>
        <w:t xml:space="preserve">  HOSTCC  arch/x86/boot/tools/build</w:t>
      </w:r>
      <w:r w:rsidR="00A3741D">
        <w:br/>
        <w:t xml:space="preserve">  BUILD   arch/x86/boot/bzImage</w:t>
      </w:r>
      <w:r w:rsidR="00A3741D">
        <w:br/>
        <w:t>Setup is 15484 bytes (padded to 15872 bytes).</w:t>
      </w:r>
      <w:r w:rsidR="00A3741D">
        <w:br/>
        <w:t>System is 6648 kB</w:t>
      </w:r>
      <w:r w:rsidR="00A3741D">
        <w:br/>
        <w:t>CRC 914ee97c</w:t>
      </w:r>
      <w:r w:rsidR="00A3741D">
        <w:br/>
        <w:t>Kernel: arch/x86/boot/bzImage is ready  (#1)</w:t>
      </w:r>
      <w:r w:rsidR="00A3741D">
        <w:br/>
        <w:t>root@ceph-node-2:/usr/src/linux-3.9.10#</w:t>
      </w:r>
    </w:p>
    <w:p w:rsidR="001C1A13" w:rsidRDefault="001C1A13" w:rsidP="00473A2F">
      <w:r>
        <w:t>This operation can take a long time depending of your machine.</w:t>
      </w:r>
    </w:p>
    <w:p w:rsidR="00A3741D" w:rsidRDefault="00A3741D" w:rsidP="00473A2F">
      <w:r>
        <w:t xml:space="preserve">Copy your new kernel to the </w:t>
      </w:r>
      <w:r w:rsidRPr="00A3741D">
        <w:rPr>
          <w:rStyle w:val="Important"/>
        </w:rPr>
        <w:t>/boot</w:t>
      </w:r>
      <w:r>
        <w:t xml:space="preserve"> folder (where is stored your current kernel):</w:t>
      </w:r>
    </w:p>
    <w:p w:rsidR="001C1A13" w:rsidRDefault="00A3741D" w:rsidP="00A3741D">
      <w:pPr>
        <w:pStyle w:val="Terminal"/>
      </w:pPr>
      <w:r>
        <w:t>root@ceph-node-2:/usr/src/linux-3.9.10# cp arch/$(uname -m)/boot/bzImage /boot/bzImage-3.10.9-xxxx-rbd-grs-ipv6-64</w:t>
      </w:r>
    </w:p>
    <w:p w:rsidR="00A3741D" w:rsidRDefault="00A3741D" w:rsidP="00A3741D"/>
    <w:p w:rsidR="001A0C40" w:rsidRDefault="001A0C40" w:rsidP="00A3741D">
      <w:r>
        <w:t xml:space="preserve">Optionally, store your new </w:t>
      </w:r>
      <w:r w:rsidRPr="001A0C40">
        <w:rPr>
          <w:rStyle w:val="Important"/>
        </w:rPr>
        <w:t>.config</w:t>
      </w:r>
      <w:r>
        <w:t xml:space="preserve"> file next to your kernel in order to retrieve it in the future if your need id.</w:t>
      </w:r>
    </w:p>
    <w:p w:rsidR="001A0C40" w:rsidRDefault="001A0C40" w:rsidP="001A0C40">
      <w:pPr>
        <w:pStyle w:val="Terminal"/>
      </w:pPr>
      <w:r>
        <w:t>root@ceph-node-2:/usr/src/linux-3.9.10# cp .config /boot/config-3.10.9-xxxx-rbd-grs-ipv6-64</w:t>
      </w:r>
    </w:p>
    <w:p w:rsidR="001A0C40" w:rsidRDefault="001A0C40" w:rsidP="00A3741D"/>
    <w:p w:rsidR="00A3741D" w:rsidRDefault="00A3741D" w:rsidP="00A3741D">
      <w:r>
        <w:t>In this folder, you have the old and new kernel:</w:t>
      </w:r>
    </w:p>
    <w:p w:rsidR="00A3741D" w:rsidRDefault="00A3741D" w:rsidP="00A3741D">
      <w:pPr>
        <w:pStyle w:val="Terminal"/>
      </w:pPr>
      <w:r>
        <w:t>root@ceph-node-2:/usr/src/linux-3.9.10# ls /boot/</w:t>
      </w:r>
      <w:r>
        <w:br/>
      </w:r>
      <w:r w:rsidRPr="00A3741D">
        <w:rPr>
          <w:highlight w:val="darkMagenta"/>
        </w:rPr>
        <w:t>bzImage-3.10.9-xxxx-grs-ipv6-64</w:t>
      </w:r>
      <w:r>
        <w:t xml:space="preserve">  </w:t>
      </w:r>
      <w:r w:rsidRPr="00A3741D">
        <w:rPr>
          <w:highlight w:val="darkMagenta"/>
        </w:rPr>
        <w:t>bzImage-3.10.9-xxxx-rbd-grs-ipv6-64</w:t>
      </w:r>
      <w:r>
        <w:t xml:space="preserve">  grub </w:t>
      </w:r>
      <w:r>
        <w:br/>
        <w:t>System.map-3.10.9-xxxx-grs-ipv6-64</w:t>
      </w:r>
    </w:p>
    <w:p w:rsidR="00A3741D" w:rsidRDefault="00A3741D" w:rsidP="00A3741D"/>
    <w:p w:rsidR="00A3741D" w:rsidRDefault="00A3741D" w:rsidP="00A3741D">
      <w:r>
        <w:t>You must instruct in your grub.conf file, which kernel must be chosen at booting.</w:t>
      </w:r>
    </w:p>
    <w:p w:rsidR="00A3741D" w:rsidRPr="001A0C40" w:rsidRDefault="00A3741D" w:rsidP="001A0C40">
      <w:pPr>
        <w:pStyle w:val="Terminal"/>
      </w:pPr>
      <w:r w:rsidRPr="001A0C40">
        <w:t>root@ceph-node-2:/usr/src/linux-3.9.10# cat /boot/</w:t>
      </w:r>
      <w:r w:rsidR="001A0C40" w:rsidRPr="001A0C40">
        <w:t>grub/grub.cfg</w:t>
      </w:r>
      <w:r w:rsidRPr="001A0C40">
        <w:br/>
      </w:r>
      <w:r w:rsidR="001A0C40" w:rsidRPr="001A0C40">
        <w:t>[...]</w:t>
      </w:r>
      <w:r w:rsidRPr="001A0C40">
        <w:br/>
        <w:t>### BEGIN /etc/grub.d/06_OVHkernel ###</w:t>
      </w:r>
      <w:r w:rsidRPr="001A0C40">
        <w:br/>
        <w:t>menuentry "Debian GNU/Linux, OVH kernel 3.10.9-xxxx-grs-ipv6-64" {</w:t>
      </w:r>
      <w:r w:rsidRPr="001A0C40">
        <w:br/>
        <w:t xml:space="preserve">     insmod part_msdos</w:t>
      </w:r>
      <w:r w:rsidRPr="001A0C40">
        <w:br/>
        <w:t xml:space="preserve">     insmod ext2</w:t>
      </w:r>
      <w:r w:rsidRPr="001A0C40">
        <w:br/>
        <w:t xml:space="preserve">     set root='(hd0,msdos1)'</w:t>
      </w:r>
      <w:r w:rsidRPr="001A0C40">
        <w:br/>
        <w:t xml:space="preserve">     search --no-floppy --fs-uuid --set=root 4741ea6c-d8f0-4bea-aeba-429c3072fc9e</w:t>
      </w:r>
      <w:r w:rsidRPr="001A0C40">
        <w:br/>
        <w:t xml:space="preserve">     linux      </w:t>
      </w:r>
      <w:r w:rsidRPr="001A0C40">
        <w:rPr>
          <w:highlight w:val="darkMagenta"/>
        </w:rPr>
        <w:t>/boot/bzImage-3.10.9-xxxx-grs-ipv6-64</w:t>
      </w:r>
      <w:r w:rsidRPr="001A0C40">
        <w:t xml:space="preserve"> root=/dev/sda1 ro  quiet</w:t>
      </w:r>
      <w:r w:rsidRPr="001A0C40">
        <w:br/>
        <w:t>}</w:t>
      </w:r>
      <w:r w:rsidR="001A0C40" w:rsidRPr="001A0C40">
        <w:br/>
        <w:t>[...]</w:t>
      </w:r>
      <w:r w:rsidRPr="001A0C40">
        <w:br/>
        <w:t>root@ceph-node-2:/usr/src/linux-3.9.10#</w:t>
      </w:r>
    </w:p>
    <w:p w:rsidR="00A3741D" w:rsidRDefault="00A3741D" w:rsidP="00A3741D"/>
    <w:p w:rsidR="00A3741D" w:rsidRDefault="00A3741D" w:rsidP="00A3741D">
      <w:r>
        <w:t>With the new grub2, only one command is required:</w:t>
      </w:r>
    </w:p>
    <w:p w:rsidR="00A3741D" w:rsidRPr="001A0C40" w:rsidRDefault="00A3741D" w:rsidP="001A0C40">
      <w:pPr>
        <w:pStyle w:val="Terminal"/>
      </w:pPr>
      <w:r w:rsidRPr="001A0C40">
        <w:t>root@ceph-node-2:/usr/src/linux-3.9.10# update-grub</w:t>
      </w:r>
      <w:r w:rsidR="001A0C40" w:rsidRPr="001A0C40">
        <w:br/>
        <w:t>Generating grub.cfg ...</w:t>
      </w:r>
      <w:r w:rsidR="001A0C40" w:rsidRPr="001A0C40">
        <w:br/>
      </w:r>
      <w:r w:rsidRPr="001A0C40">
        <w:t xml:space="preserve">Found linux image: </w:t>
      </w:r>
      <w:r w:rsidRPr="001A0C40">
        <w:rPr>
          <w:highlight w:val="darkMagenta"/>
        </w:rPr>
        <w:t>/boot/bzIm</w:t>
      </w:r>
      <w:r w:rsidR="001A0C40" w:rsidRPr="001A0C40">
        <w:rPr>
          <w:highlight w:val="darkMagenta"/>
        </w:rPr>
        <w:t>age-3.10.9-xxxx-rbd-grs-ipv6-64</w:t>
      </w:r>
      <w:r w:rsidR="001A0C40" w:rsidRPr="001A0C40">
        <w:br/>
        <w:t xml:space="preserve">  No volume groups found</w:t>
      </w:r>
      <w:r w:rsidR="001A0C40" w:rsidRPr="001A0C40">
        <w:br/>
        <w:t>done</w:t>
      </w:r>
      <w:r w:rsidR="001A0C40" w:rsidRPr="001A0C40">
        <w:br/>
      </w:r>
      <w:r w:rsidRPr="001A0C40">
        <w:t>root@ceph-node-2:/usr/src/linux-3.9.10</w:t>
      </w:r>
      <w:r w:rsidR="001A0C40" w:rsidRPr="001A0C40">
        <w:t>#</w:t>
      </w:r>
    </w:p>
    <w:p w:rsidR="00A3741D" w:rsidRDefault="00A3741D" w:rsidP="00A3741D"/>
    <w:p w:rsidR="001A0C40" w:rsidRDefault="001A0C40" w:rsidP="00A3741D">
      <w:r>
        <w:t>Verify that the new kernel has replaced the old one in the grub entries before rebooting</w:t>
      </w:r>
    </w:p>
    <w:p w:rsidR="001A0C40" w:rsidRDefault="001A0C40" w:rsidP="001A0C40">
      <w:pPr>
        <w:pStyle w:val="Terminal"/>
      </w:pPr>
      <w:r>
        <w:t>root@ceph-node-2:/usr/src/linux-3.9.10# cat /boot/grub/grub.cfg</w:t>
      </w:r>
      <w:r>
        <w:br/>
        <w:t>[...]</w:t>
      </w:r>
      <w:r>
        <w:br/>
        <w:t>### BEGIN /etc/grub.d/06_OVHkernel ###</w:t>
      </w:r>
      <w:r>
        <w:br/>
        <w:t>menuentry "Debian GNU/Linux, OVH kernel 3.10.9-xxxx-rbd-grs-ipv6-64" {</w:t>
      </w:r>
      <w:r>
        <w:br/>
        <w:t xml:space="preserve">     insmod part_msdos</w:t>
      </w:r>
      <w:r>
        <w:br/>
        <w:t xml:space="preserve">     insmod ext2</w:t>
      </w:r>
      <w:r>
        <w:br/>
        <w:t xml:space="preserve">     set root='(hd0,msdos1)'</w:t>
      </w:r>
      <w:r>
        <w:br/>
        <w:t xml:space="preserve">     search --no-floppy --fs-uuid --set=root 4741ea6c-d8f0-4bea-aeba</w:t>
      </w:r>
      <w:r>
        <w:br/>
        <w:t>429c3072fc9e</w:t>
      </w:r>
      <w:r>
        <w:br/>
        <w:t xml:space="preserve">     linux      </w:t>
      </w:r>
      <w:r w:rsidRPr="001A0C40">
        <w:rPr>
          <w:highlight w:val="darkMagenta"/>
        </w:rPr>
        <w:t>/boot/bzImage-3.10.9-xxxx-rbd-grs-ipv6-64</w:t>
      </w:r>
      <w:r>
        <w:t xml:space="preserve"> root=/dev/sda1 ro </w:t>
      </w:r>
      <w:r>
        <w:br/>
        <w:t>quiet</w:t>
      </w:r>
      <w:r>
        <w:br/>
        <w:t>}</w:t>
      </w:r>
      <w:r>
        <w:br/>
        <w:t>### END /etc/grub.d/06_OVHkernel ###</w:t>
      </w:r>
      <w:r>
        <w:br/>
        <w:t>[...]</w:t>
      </w:r>
      <w:r>
        <w:br/>
      </w:r>
      <w:r w:rsidRPr="001A0C40">
        <w:t>root@ceph-node-2:/usr/src/linux-3.9.10#</w:t>
      </w:r>
      <w:r>
        <w:t xml:space="preserve"> reboot</w:t>
      </w:r>
      <w:r w:rsidR="00536F13">
        <w:t xml:space="preserve"> &amp; exit;</w:t>
      </w:r>
    </w:p>
    <w:p w:rsidR="001A0C40" w:rsidRDefault="001A0C40" w:rsidP="001A0C40"/>
    <w:p w:rsidR="001A0C40" w:rsidRDefault="001A0C40" w:rsidP="001A0C40"/>
    <w:p w:rsidR="002717A7" w:rsidRDefault="002717A7" w:rsidP="00711DF3">
      <w:pPr>
        <w:pStyle w:val="Heading2"/>
      </w:pPr>
      <w:bookmarkStart w:id="23" w:name="_Toc367896611"/>
      <w:r>
        <w:t>Monitoring the Ceph cluster</w:t>
      </w:r>
      <w:bookmarkEnd w:id="23"/>
    </w:p>
    <w:p w:rsidR="00020EA8" w:rsidRDefault="002717A7" w:rsidP="002717A7">
      <w:pPr>
        <w:rPr>
          <w:rFonts w:eastAsiaTheme="majorEastAsia"/>
        </w:rPr>
      </w:pPr>
      <w:r>
        <w:rPr>
          <w:rFonts w:eastAsiaTheme="majorEastAsia"/>
        </w:rPr>
        <w:t>Here are some command for</w:t>
      </w:r>
      <w:r w:rsidR="00020EA8">
        <w:rPr>
          <w:rFonts w:eastAsiaTheme="majorEastAsia"/>
        </w:rPr>
        <w:t xml:space="preserve"> monitoring the cluster status.</w:t>
      </w:r>
    </w:p>
    <w:p w:rsidR="002717A7" w:rsidRDefault="00020EA8" w:rsidP="002717A7">
      <w:pPr>
        <w:rPr>
          <w:rFonts w:eastAsiaTheme="majorEastAsia"/>
        </w:rPr>
      </w:pPr>
      <w:r>
        <w:rPr>
          <w:rFonts w:eastAsiaTheme="majorEastAsia"/>
        </w:rPr>
        <w:t>C</w:t>
      </w:r>
      <w:r w:rsidR="002717A7">
        <w:rPr>
          <w:rFonts w:eastAsiaTheme="majorEastAsia"/>
        </w:rPr>
        <w:t xml:space="preserve">heck the </w:t>
      </w:r>
      <w:r>
        <w:rPr>
          <w:rFonts w:eastAsiaTheme="majorEastAsia"/>
        </w:rPr>
        <w:t>health:</w:t>
      </w:r>
    </w:p>
    <w:p w:rsidR="002717A7" w:rsidRDefault="002717A7" w:rsidP="002717A7">
      <w:pPr>
        <w:pStyle w:val="Terminal"/>
      </w:pPr>
      <w:r>
        <w:t>root@ceph-node-2:~# ceph health</w:t>
      </w:r>
      <w:r w:rsidR="0022207B">
        <w:br/>
      </w:r>
      <w:r>
        <w:t>HEALTH_OK</w:t>
      </w:r>
    </w:p>
    <w:p w:rsidR="002717A7" w:rsidRDefault="002717A7" w:rsidP="002717A7"/>
    <w:p w:rsidR="00020EA8" w:rsidRPr="002717A7" w:rsidRDefault="00020EA8" w:rsidP="002717A7">
      <w:r>
        <w:t xml:space="preserve">Get some detailed </w:t>
      </w:r>
      <w:r w:rsidR="00D46B1D">
        <w:t>information</w:t>
      </w:r>
      <w:r>
        <w:t xml:space="preserve"> about the cluster:</w:t>
      </w:r>
    </w:p>
    <w:p w:rsidR="002717A7" w:rsidRPr="002717A7" w:rsidRDefault="002717A7" w:rsidP="002717A7">
      <w:pPr>
        <w:pStyle w:val="Terminal"/>
      </w:pPr>
      <w:r>
        <w:t>root@ceph-node-2:~# ceph status</w:t>
      </w:r>
      <w:r w:rsidR="0022207B">
        <w:br/>
      </w:r>
      <w:r>
        <w:t xml:space="preserve">  cluster c964d663-6199-4b8e-831a-215cadd117c3</w:t>
      </w:r>
      <w:r w:rsidR="0022207B">
        <w:br/>
      </w:r>
      <w:r>
        <w:t xml:space="preserve">   health HEALTH_OK</w:t>
      </w:r>
      <w:r w:rsidR="0022207B">
        <w:br/>
      </w:r>
      <w:r>
        <w:t xml:space="preserve">   monmap e3: 3 mons at {ceph-node-1</w:t>
      </w:r>
      <w:r w:rsidR="0022207B">
        <w:t>=94.23.225.212:6789/0,ceph-node</w:t>
      </w:r>
      <w:r w:rsidR="0022207B">
        <w:br/>
      </w:r>
      <w:r>
        <w:t>2=91.121.140.57:6789/0,ceph-node-3=91.121.15</w:t>
      </w:r>
      <w:r w:rsidR="0022207B">
        <w:t>2.50:6789/0}, election epoch</w:t>
      </w:r>
      <w:r w:rsidR="0022207B">
        <w:br/>
      </w:r>
      <w:r>
        <w:t>58, quorum 0,1,2 ceph-node-1,ceph-node-2,ceph-node-3</w:t>
      </w:r>
      <w:r w:rsidR="0022207B">
        <w:br/>
      </w:r>
      <w:r>
        <w:t xml:space="preserve">   osdmap e110: 3 osds: 3 up, 3 in</w:t>
      </w:r>
      <w:r w:rsidR="0022207B">
        <w:br/>
      </w:r>
      <w:r>
        <w:t xml:space="preserve">    pgmap v220: 192 pgs: 192 active+clean</w:t>
      </w:r>
      <w:r w:rsidR="0022207B">
        <w:t>; 135 bytes data, 3182 MB used,</w:t>
      </w:r>
      <w:r w:rsidR="0022207B">
        <w:br/>
      </w:r>
      <w:r>
        <w:t>1542 GB / 1545 GB avail</w:t>
      </w:r>
      <w:r w:rsidR="0022207B">
        <w:br/>
      </w:r>
      <w:r>
        <w:t xml:space="preserve">   mdsmap e1: 0/0/1 up</w:t>
      </w:r>
    </w:p>
    <w:p w:rsidR="00020EA8" w:rsidRPr="00020EA8" w:rsidRDefault="00020EA8" w:rsidP="00020EA8"/>
    <w:p w:rsidR="00020EA8" w:rsidRPr="00020EA8" w:rsidRDefault="00020EA8" w:rsidP="00020EA8">
      <w:r>
        <w:t>List OSDs tree:</w:t>
      </w:r>
    </w:p>
    <w:p w:rsidR="002717A7" w:rsidRDefault="002717A7" w:rsidP="002717A7">
      <w:pPr>
        <w:pStyle w:val="Terminal"/>
      </w:pPr>
      <w:r>
        <w:t>root@ceph-node-2:~# ceph osd tree</w:t>
      </w:r>
      <w:r w:rsidR="0022207B">
        <w:br/>
      </w:r>
      <w:r>
        <w:t xml:space="preserve"># id    weight  type name       </w:t>
      </w:r>
      <w:r w:rsidR="0022207B">
        <w:t>up/down reweight</w:t>
      </w:r>
      <w:r w:rsidR="0022207B">
        <w:br/>
      </w:r>
      <w:r>
        <w:t>-1      1.51    root default</w:t>
      </w:r>
    </w:p>
    <w:p w:rsidR="002717A7" w:rsidRDefault="002717A7" w:rsidP="002717A7">
      <w:pPr>
        <w:pStyle w:val="Terminal"/>
      </w:pPr>
      <w:r>
        <w:t>-2      0.81            host ceph-node-2</w:t>
      </w:r>
      <w:r w:rsidR="0022207B">
        <w:br/>
      </w:r>
      <w:r>
        <w:t xml:space="preserve">0       0.81                    osd.0   up      </w:t>
      </w:r>
      <w:r w:rsidR="0022207B">
        <w:t>1</w:t>
      </w:r>
      <w:r w:rsidR="0022207B">
        <w:br/>
      </w:r>
      <w:r>
        <w:t>-3      0.58            host ceph-node-1</w:t>
      </w:r>
      <w:r w:rsidR="0022207B">
        <w:br/>
      </w:r>
      <w:r>
        <w:t xml:space="preserve">1       0.58                    osd.1   up      </w:t>
      </w:r>
      <w:r w:rsidR="0022207B">
        <w:t>1</w:t>
      </w:r>
      <w:r w:rsidR="0022207B">
        <w:br/>
      </w:r>
      <w:r>
        <w:t xml:space="preserve">-4      0.12            </w:t>
      </w:r>
      <w:r w:rsidR="0022207B">
        <w:t>host ceph-node-3</w:t>
      </w:r>
      <w:r w:rsidR="0022207B">
        <w:br/>
      </w:r>
      <w:r>
        <w:t>2       0.12                    osd.2   up      1</w:t>
      </w:r>
    </w:p>
    <w:p w:rsidR="007B5F10" w:rsidRDefault="007B5F10" w:rsidP="00114D8E"/>
    <w:p w:rsidR="002717A7" w:rsidRDefault="00020EA8" w:rsidP="00020EA8">
      <w:r>
        <w:t>Additional commands can be found here:</w:t>
      </w:r>
    </w:p>
    <w:p w:rsidR="002717A7" w:rsidRPr="002717A7" w:rsidRDefault="00CF34B0" w:rsidP="002717A7">
      <w:hyperlink r:id="rId28" w:history="1">
        <w:r w:rsidR="002717A7">
          <w:rPr>
            <w:rStyle w:val="Hyperlink"/>
          </w:rPr>
          <w:t>http://ceph.com/docs/master/rados/operations/monitoring/</w:t>
        </w:r>
      </w:hyperlink>
    </w:p>
    <w:p w:rsidR="00B16249" w:rsidRPr="00645422" w:rsidRDefault="00645422" w:rsidP="001E7D13">
      <w:pPr>
        <w:pStyle w:val="Heading1"/>
      </w:pPr>
      <w:bookmarkStart w:id="24" w:name="_Toc367896612"/>
      <w:r w:rsidRPr="00645422">
        <w:t>Links</w:t>
      </w:r>
      <w:bookmarkEnd w:id="24"/>
    </w:p>
    <w:p w:rsidR="00B16249" w:rsidRPr="000E5343" w:rsidRDefault="00645422" w:rsidP="00B16249">
      <w:r w:rsidRPr="000E5343">
        <w:t xml:space="preserve">This document: </w:t>
      </w:r>
      <w:hyperlink r:id="rId29" w:history="1">
        <w:r w:rsidR="00E0217F" w:rsidRPr="000E5343">
          <w:rPr>
            <w:rStyle w:val="Hyperlink"/>
          </w:rPr>
          <w:t>http://switzernet.com/3/public/folder/130925-ceph-cluster/</w:t>
        </w:r>
      </w:hyperlink>
    </w:p>
    <w:p w:rsidR="00E0217F" w:rsidRPr="00E0217F" w:rsidRDefault="00E0217F" w:rsidP="00B16249">
      <w:pPr>
        <w:rPr>
          <w:lang w:val="fr-CH"/>
        </w:rPr>
      </w:pPr>
      <w:r w:rsidRPr="00E0217F">
        <w:rPr>
          <w:lang w:val="fr-CH"/>
        </w:rPr>
        <w:t>Cep</w:t>
      </w:r>
      <w:r>
        <w:rPr>
          <w:lang w:val="fr-CH"/>
        </w:rPr>
        <w:t>h, OCFS2, D</w:t>
      </w:r>
      <w:r w:rsidRPr="00E0217F">
        <w:rPr>
          <w:lang w:val="fr-CH"/>
        </w:rPr>
        <w:t xml:space="preserve">ovecot: </w:t>
      </w:r>
      <w:hyperlink r:id="rId30" w:history="1">
        <w:r w:rsidRPr="00E0217F">
          <w:rPr>
            <w:rStyle w:val="Hyperlink"/>
            <w:lang w:val="fr-CH"/>
          </w:rPr>
          <w:t>http://switzernet.com/3/public/130910-ceph-dovecot/</w:t>
        </w:r>
      </w:hyperlink>
    </w:p>
    <w:p w:rsidR="000E5343" w:rsidRDefault="000E5343" w:rsidP="000E5343">
      <w:r w:rsidRPr="00586BF7">
        <w:t xml:space="preserve">Ceph </w:t>
      </w:r>
      <w:r>
        <w:t xml:space="preserve">Home Page: </w:t>
      </w:r>
      <w:hyperlink r:id="rId31" w:history="1">
        <w:r>
          <w:rPr>
            <w:rStyle w:val="Hyperlink"/>
          </w:rPr>
          <w:t>http://ceph.com/</w:t>
        </w:r>
      </w:hyperlink>
    </w:p>
    <w:p w:rsidR="00B16249" w:rsidRPr="000E5343" w:rsidRDefault="00B16249" w:rsidP="00B16249"/>
    <w:p w:rsidR="00B16249" w:rsidRPr="000E5343" w:rsidRDefault="00B16249" w:rsidP="00984A9F"/>
    <w:p w:rsidR="00B16249" w:rsidRDefault="00B16249" w:rsidP="00B16249">
      <w:pPr>
        <w:jc w:val="center"/>
      </w:pPr>
      <w:r w:rsidRPr="002C67EC">
        <w:rPr>
          <w:lang w:val="fr-CH"/>
        </w:rPr>
        <w:t xml:space="preserve">*                  </w:t>
      </w:r>
      <w:r>
        <w:t>*                  *</w:t>
      </w:r>
    </w:p>
    <w:p w:rsidR="00B16249" w:rsidRDefault="00B16249" w:rsidP="00B16249">
      <w:pPr>
        <w:jc w:val="center"/>
      </w:pPr>
      <w:r>
        <w:rPr>
          <w:noProof/>
        </w:rPr>
        <w:drawing>
          <wp:inline distT="0" distB="0" distL="0" distR="0" wp14:anchorId="1AC8E233" wp14:editId="279A7F31">
            <wp:extent cx="2838450" cy="709613"/>
            <wp:effectExtent l="0" t="0" r="0" b="0"/>
            <wp:docPr id="16" name="Picture 16" descr="C:\Users\Nicolas Bondier\Desktop\u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colas Bondier\Desktop\url.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63509" cy="715878"/>
                    </a:xfrm>
                    <a:prstGeom prst="rect">
                      <a:avLst/>
                    </a:prstGeom>
                    <a:noFill/>
                    <a:ln>
                      <a:noFill/>
                    </a:ln>
                  </pic:spPr>
                </pic:pic>
              </a:graphicData>
            </a:graphic>
          </wp:inline>
        </w:drawing>
      </w:r>
    </w:p>
    <w:p w:rsidR="00114D8E" w:rsidRDefault="00B16249" w:rsidP="00984A9F">
      <w:pPr>
        <w:jc w:val="center"/>
      </w:pPr>
      <w:r>
        <w:t xml:space="preserve">Copyright © </w:t>
      </w:r>
      <w:r>
        <w:fldChar w:fldCharType="begin"/>
      </w:r>
      <w:r>
        <w:instrText xml:space="preserve"> </w:instrText>
      </w:r>
      <w:r w:rsidRPr="00D80197">
        <w:instrText>DATE \@ "yyyy"</w:instrText>
      </w:r>
      <w:r>
        <w:instrText xml:space="preserve"> </w:instrText>
      </w:r>
      <w:r>
        <w:fldChar w:fldCharType="separate"/>
      </w:r>
      <w:r w:rsidR="00910DF3">
        <w:rPr>
          <w:noProof/>
        </w:rPr>
        <w:t>2013</w:t>
      </w:r>
      <w:r>
        <w:fldChar w:fldCharType="end"/>
      </w:r>
      <w:r>
        <w:t xml:space="preserve"> by Switzernet</w:t>
      </w:r>
    </w:p>
    <w:sectPr w:rsidR="00114D8E">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4B0" w:rsidRDefault="00CF34B0">
      <w:pPr>
        <w:spacing w:after="0" w:line="240" w:lineRule="auto"/>
      </w:pPr>
      <w:r>
        <w:separator/>
      </w:r>
    </w:p>
  </w:endnote>
  <w:endnote w:type="continuationSeparator" w:id="0">
    <w:p w:rsidR="00CF34B0" w:rsidRDefault="00CF34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4648" w:rsidRPr="005F0463" w:rsidRDefault="009C4648">
    <w:pPr>
      <w:pStyle w:val="Footer"/>
      <w:jc w:val="center"/>
      <w:rPr>
        <w:color w:val="000000" w:themeColor="text1"/>
      </w:rPr>
    </w:pPr>
    <w:r w:rsidRPr="005F0463">
      <w:rPr>
        <w:color w:val="000000" w:themeColor="text1"/>
      </w:rPr>
      <w:t xml:space="preserve">Page </w:t>
    </w:r>
    <w:r w:rsidRPr="005F0463">
      <w:rPr>
        <w:color w:val="000000" w:themeColor="text1"/>
      </w:rPr>
      <w:fldChar w:fldCharType="begin"/>
    </w:r>
    <w:r w:rsidRPr="005F0463">
      <w:rPr>
        <w:color w:val="000000" w:themeColor="text1"/>
      </w:rPr>
      <w:instrText xml:space="preserve"> PAGE  \* Arabic  \* MERGEFORMAT </w:instrText>
    </w:r>
    <w:r w:rsidRPr="005F0463">
      <w:rPr>
        <w:color w:val="000000" w:themeColor="text1"/>
      </w:rPr>
      <w:fldChar w:fldCharType="separate"/>
    </w:r>
    <w:r w:rsidR="000E5343">
      <w:rPr>
        <w:noProof/>
        <w:color w:val="000000" w:themeColor="text1"/>
      </w:rPr>
      <w:t>27</w:t>
    </w:r>
    <w:r w:rsidRPr="005F0463">
      <w:rPr>
        <w:color w:val="000000" w:themeColor="text1"/>
      </w:rPr>
      <w:fldChar w:fldCharType="end"/>
    </w:r>
    <w:r w:rsidRPr="005F0463">
      <w:rPr>
        <w:color w:val="000000" w:themeColor="text1"/>
      </w:rPr>
      <w:t xml:space="preserve"> of </w:t>
    </w:r>
    <w:r w:rsidRPr="005F0463">
      <w:rPr>
        <w:color w:val="000000" w:themeColor="text1"/>
      </w:rPr>
      <w:fldChar w:fldCharType="begin"/>
    </w:r>
    <w:r w:rsidRPr="005F0463">
      <w:rPr>
        <w:color w:val="000000" w:themeColor="text1"/>
      </w:rPr>
      <w:instrText xml:space="preserve"> NUMPAGES  \* Arabic  \* MERGEFORMAT </w:instrText>
    </w:r>
    <w:r w:rsidRPr="005F0463">
      <w:rPr>
        <w:color w:val="000000" w:themeColor="text1"/>
      </w:rPr>
      <w:fldChar w:fldCharType="separate"/>
    </w:r>
    <w:r w:rsidR="000E5343">
      <w:rPr>
        <w:noProof/>
        <w:color w:val="000000" w:themeColor="text1"/>
      </w:rPr>
      <w:t>28</w:t>
    </w:r>
    <w:r w:rsidRPr="005F0463">
      <w:rPr>
        <w:color w:val="000000" w:themeColor="text1"/>
      </w:rPr>
      <w:fldChar w:fldCharType="end"/>
    </w:r>
  </w:p>
  <w:p w:rsidR="009C4648" w:rsidRDefault="009C46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4B0" w:rsidRDefault="00CF34B0">
      <w:pPr>
        <w:spacing w:after="0" w:line="240" w:lineRule="auto"/>
      </w:pPr>
      <w:r>
        <w:separator/>
      </w:r>
    </w:p>
  </w:footnote>
  <w:footnote w:type="continuationSeparator" w:id="0">
    <w:p w:rsidR="00CF34B0" w:rsidRDefault="00CF34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4648" w:rsidRPr="008F028C" w:rsidRDefault="009C4648" w:rsidP="00114D8E">
    <w:pPr>
      <w:pStyle w:val="Header"/>
      <w:jc w:val="right"/>
      <w:rPr>
        <w:lang w:val="fr-CH"/>
      </w:rPr>
    </w:pPr>
    <w:r>
      <w:rPr>
        <w:lang w:val="fr-CH"/>
      </w:rPr>
      <w:t>[</w:t>
    </w:r>
    <w:r w:rsidR="008E563D" w:rsidRPr="008E563D">
      <w:rPr>
        <w:lang w:val="fr-CH"/>
      </w:rPr>
      <w:t>1'd9d'2 ceph dovecot</w:t>
    </w:r>
    <w:r>
      <w:rPr>
        <w:lang w:val="fr-CH"/>
      </w:rPr>
      <w: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DB1"/>
    <w:rsid w:val="00020EA8"/>
    <w:rsid w:val="00074C85"/>
    <w:rsid w:val="00083405"/>
    <w:rsid w:val="000C1DD7"/>
    <w:rsid w:val="000E5343"/>
    <w:rsid w:val="000E7D98"/>
    <w:rsid w:val="000F6678"/>
    <w:rsid w:val="00100CF8"/>
    <w:rsid w:val="00105B88"/>
    <w:rsid w:val="00107BAE"/>
    <w:rsid w:val="00114B5C"/>
    <w:rsid w:val="00114D8E"/>
    <w:rsid w:val="00116A10"/>
    <w:rsid w:val="0011756B"/>
    <w:rsid w:val="00136FC2"/>
    <w:rsid w:val="001450E1"/>
    <w:rsid w:val="001768B0"/>
    <w:rsid w:val="00186E77"/>
    <w:rsid w:val="001873EF"/>
    <w:rsid w:val="001A0C40"/>
    <w:rsid w:val="001A6ECC"/>
    <w:rsid w:val="001C1A13"/>
    <w:rsid w:val="001D667E"/>
    <w:rsid w:val="001D6CAB"/>
    <w:rsid w:val="001E7D13"/>
    <w:rsid w:val="00204839"/>
    <w:rsid w:val="0022207B"/>
    <w:rsid w:val="00223893"/>
    <w:rsid w:val="002635DC"/>
    <w:rsid w:val="002717A7"/>
    <w:rsid w:val="002B4436"/>
    <w:rsid w:val="002C67EC"/>
    <w:rsid w:val="002E1E9B"/>
    <w:rsid w:val="002E74DC"/>
    <w:rsid w:val="00384479"/>
    <w:rsid w:val="004558EB"/>
    <w:rsid w:val="0047399A"/>
    <w:rsid w:val="00473A2F"/>
    <w:rsid w:val="00474866"/>
    <w:rsid w:val="00482933"/>
    <w:rsid w:val="004A4E9F"/>
    <w:rsid w:val="004C640B"/>
    <w:rsid w:val="004D110A"/>
    <w:rsid w:val="00536F13"/>
    <w:rsid w:val="00564E4C"/>
    <w:rsid w:val="0057340C"/>
    <w:rsid w:val="005737CC"/>
    <w:rsid w:val="00575D4C"/>
    <w:rsid w:val="005A768C"/>
    <w:rsid w:val="005E53DC"/>
    <w:rsid w:val="006112B1"/>
    <w:rsid w:val="00611439"/>
    <w:rsid w:val="006434EC"/>
    <w:rsid w:val="00645422"/>
    <w:rsid w:val="00647851"/>
    <w:rsid w:val="006726DA"/>
    <w:rsid w:val="006A5291"/>
    <w:rsid w:val="006B14C9"/>
    <w:rsid w:val="006C08C6"/>
    <w:rsid w:val="006C095D"/>
    <w:rsid w:val="00711DF3"/>
    <w:rsid w:val="0073587E"/>
    <w:rsid w:val="007477AF"/>
    <w:rsid w:val="00776175"/>
    <w:rsid w:val="00783494"/>
    <w:rsid w:val="007B1F8A"/>
    <w:rsid w:val="007B5F10"/>
    <w:rsid w:val="007C167B"/>
    <w:rsid w:val="007C75B4"/>
    <w:rsid w:val="007D47FF"/>
    <w:rsid w:val="00814C74"/>
    <w:rsid w:val="00865791"/>
    <w:rsid w:val="00885AE0"/>
    <w:rsid w:val="008C425F"/>
    <w:rsid w:val="008C6FFF"/>
    <w:rsid w:val="008E563D"/>
    <w:rsid w:val="008F6DAF"/>
    <w:rsid w:val="00907337"/>
    <w:rsid w:val="00910DF3"/>
    <w:rsid w:val="00937FA2"/>
    <w:rsid w:val="00974551"/>
    <w:rsid w:val="00984A9F"/>
    <w:rsid w:val="00986368"/>
    <w:rsid w:val="00993763"/>
    <w:rsid w:val="009C042D"/>
    <w:rsid w:val="009C4648"/>
    <w:rsid w:val="009D4D98"/>
    <w:rsid w:val="009E0DB1"/>
    <w:rsid w:val="00A00A18"/>
    <w:rsid w:val="00A11A39"/>
    <w:rsid w:val="00A3741D"/>
    <w:rsid w:val="00A50C55"/>
    <w:rsid w:val="00A609D6"/>
    <w:rsid w:val="00A8499D"/>
    <w:rsid w:val="00AC2CA7"/>
    <w:rsid w:val="00AD1D7A"/>
    <w:rsid w:val="00AD689A"/>
    <w:rsid w:val="00AE79FF"/>
    <w:rsid w:val="00B109E4"/>
    <w:rsid w:val="00B15921"/>
    <w:rsid w:val="00B16249"/>
    <w:rsid w:val="00B57D45"/>
    <w:rsid w:val="00B80762"/>
    <w:rsid w:val="00B87777"/>
    <w:rsid w:val="00B96667"/>
    <w:rsid w:val="00BD73A4"/>
    <w:rsid w:val="00C4685A"/>
    <w:rsid w:val="00C63BEB"/>
    <w:rsid w:val="00C86411"/>
    <w:rsid w:val="00C965DD"/>
    <w:rsid w:val="00CA7639"/>
    <w:rsid w:val="00CC47F7"/>
    <w:rsid w:val="00CF34B0"/>
    <w:rsid w:val="00CF4F2A"/>
    <w:rsid w:val="00D46B1D"/>
    <w:rsid w:val="00DA3741"/>
    <w:rsid w:val="00DC56DD"/>
    <w:rsid w:val="00DE66EE"/>
    <w:rsid w:val="00DF28B5"/>
    <w:rsid w:val="00DF3BEB"/>
    <w:rsid w:val="00E01E06"/>
    <w:rsid w:val="00E0217F"/>
    <w:rsid w:val="00E55FEC"/>
    <w:rsid w:val="00E77CD5"/>
    <w:rsid w:val="00EB0199"/>
    <w:rsid w:val="00ED1D3F"/>
    <w:rsid w:val="00F062C3"/>
    <w:rsid w:val="00F15131"/>
    <w:rsid w:val="00F21022"/>
    <w:rsid w:val="00F27BE0"/>
    <w:rsid w:val="00F62EBC"/>
    <w:rsid w:val="00F836FD"/>
    <w:rsid w:val="00F905F5"/>
    <w:rsid w:val="00FE1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55F042-E86F-4DD2-9A01-BBADACAD5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6249"/>
    <w:rPr>
      <w:rFonts w:eastAsiaTheme="minorEastAsia"/>
    </w:rPr>
  </w:style>
  <w:style w:type="paragraph" w:styleId="Heading1">
    <w:name w:val="heading 1"/>
    <w:basedOn w:val="Normal"/>
    <w:next w:val="Normal"/>
    <w:link w:val="Heading1Char"/>
    <w:uiPriority w:val="9"/>
    <w:qFormat/>
    <w:rsid w:val="00B16249"/>
    <w:pPr>
      <w:keepNext/>
      <w:keepLines/>
      <w:spacing w:before="400" w:after="40" w:line="240" w:lineRule="auto"/>
      <w:outlineLvl w:val="0"/>
    </w:pPr>
    <w:rPr>
      <w:rFonts w:asciiTheme="majorHAnsi" w:eastAsiaTheme="majorEastAsia" w:hAnsiTheme="majorHAnsi" w:cstheme="majorBidi"/>
      <w:b/>
      <w:color w:val="1F4E79" w:themeColor="accent1" w:themeShade="80"/>
      <w:sz w:val="36"/>
      <w:szCs w:val="36"/>
    </w:rPr>
  </w:style>
  <w:style w:type="paragraph" w:styleId="Heading2">
    <w:name w:val="heading 2"/>
    <w:basedOn w:val="Normal"/>
    <w:next w:val="Normal"/>
    <w:link w:val="Heading2Char"/>
    <w:uiPriority w:val="9"/>
    <w:unhideWhenUsed/>
    <w:qFormat/>
    <w:rsid w:val="00B16249"/>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rminal">
    <w:name w:val="Terminal"/>
    <w:basedOn w:val="Normal"/>
    <w:qFormat/>
    <w:rsid w:val="00F905F5"/>
    <w:pPr>
      <w:keepNext/>
      <w:keepLines/>
      <w:pBdr>
        <w:top w:val="single" w:sz="24" w:space="1" w:color="BFBFBF" w:themeColor="background1" w:themeShade="BF"/>
        <w:left w:val="single" w:sz="24" w:space="4" w:color="BFBFBF" w:themeColor="background1" w:themeShade="BF"/>
        <w:bottom w:val="single" w:sz="24" w:space="1" w:color="BFBFBF" w:themeColor="background1" w:themeShade="BF"/>
        <w:right w:val="single" w:sz="24" w:space="4" w:color="BFBFBF" w:themeColor="background1" w:themeShade="BF"/>
      </w:pBdr>
      <w:shd w:val="pct60" w:color="auto" w:fill="auto"/>
      <w:spacing w:after="0" w:line="240" w:lineRule="auto"/>
      <w:contextualSpacing/>
    </w:pPr>
    <w:rPr>
      <w:rFonts w:ascii="Courier New" w:eastAsiaTheme="minorHAnsi" w:hAnsi="Courier New"/>
      <w:noProof/>
      <w:color w:val="92DE50"/>
      <w:sz w:val="20"/>
    </w:rPr>
  </w:style>
  <w:style w:type="character" w:customStyle="1" w:styleId="Important">
    <w:name w:val="Important"/>
    <w:basedOn w:val="DefaultParagraphFont"/>
    <w:uiPriority w:val="1"/>
    <w:qFormat/>
    <w:rsid w:val="00DF3BEB"/>
    <w:rPr>
      <w:rFonts w:ascii="Courier New" w:hAnsi="Courier New" w:cs="Courier New"/>
      <w:color w:val="C00000"/>
      <w:sz w:val="22"/>
    </w:rPr>
  </w:style>
  <w:style w:type="character" w:customStyle="1" w:styleId="Heading1Char">
    <w:name w:val="Heading 1 Char"/>
    <w:basedOn w:val="DefaultParagraphFont"/>
    <w:link w:val="Heading1"/>
    <w:uiPriority w:val="9"/>
    <w:rsid w:val="00B16249"/>
    <w:rPr>
      <w:rFonts w:asciiTheme="majorHAnsi" w:eastAsiaTheme="majorEastAsia" w:hAnsiTheme="majorHAnsi" w:cstheme="majorBidi"/>
      <w:b/>
      <w:color w:val="1F4E79" w:themeColor="accent1" w:themeShade="80"/>
      <w:sz w:val="36"/>
      <w:szCs w:val="36"/>
    </w:rPr>
  </w:style>
  <w:style w:type="character" w:customStyle="1" w:styleId="Heading2Char">
    <w:name w:val="Heading 2 Char"/>
    <w:basedOn w:val="DefaultParagraphFont"/>
    <w:link w:val="Heading2"/>
    <w:uiPriority w:val="9"/>
    <w:rsid w:val="00B16249"/>
    <w:rPr>
      <w:rFonts w:asciiTheme="majorHAnsi" w:eastAsiaTheme="majorEastAsia" w:hAnsiTheme="majorHAnsi" w:cstheme="majorBidi"/>
      <w:color w:val="2E74B5" w:themeColor="accent1" w:themeShade="BF"/>
      <w:sz w:val="32"/>
      <w:szCs w:val="32"/>
    </w:rPr>
  </w:style>
  <w:style w:type="character" w:styleId="Emphasis">
    <w:name w:val="Emphasis"/>
    <w:basedOn w:val="DefaultParagraphFont"/>
    <w:uiPriority w:val="20"/>
    <w:qFormat/>
    <w:rsid w:val="00B16249"/>
    <w:rPr>
      <w:i/>
      <w:iCs/>
    </w:rPr>
  </w:style>
  <w:style w:type="character" w:styleId="BookTitle">
    <w:name w:val="Book Title"/>
    <w:basedOn w:val="DefaultParagraphFont"/>
    <w:uiPriority w:val="33"/>
    <w:qFormat/>
    <w:rsid w:val="00B16249"/>
    <w:rPr>
      <w:b/>
      <w:bCs/>
      <w:smallCaps/>
      <w:spacing w:val="10"/>
    </w:rPr>
  </w:style>
  <w:style w:type="paragraph" w:styleId="TOCHeading">
    <w:name w:val="TOC Heading"/>
    <w:basedOn w:val="Heading1"/>
    <w:next w:val="Normal"/>
    <w:uiPriority w:val="39"/>
    <w:unhideWhenUsed/>
    <w:qFormat/>
    <w:rsid w:val="00B16249"/>
    <w:pPr>
      <w:outlineLvl w:val="9"/>
    </w:pPr>
  </w:style>
  <w:style w:type="paragraph" w:styleId="Header">
    <w:name w:val="header"/>
    <w:basedOn w:val="Normal"/>
    <w:link w:val="HeaderChar"/>
    <w:uiPriority w:val="99"/>
    <w:unhideWhenUsed/>
    <w:rsid w:val="00B16249"/>
    <w:pPr>
      <w:tabs>
        <w:tab w:val="center" w:pos="4536"/>
        <w:tab w:val="right" w:pos="9072"/>
      </w:tabs>
      <w:spacing w:after="0" w:line="240" w:lineRule="auto"/>
    </w:pPr>
  </w:style>
  <w:style w:type="character" w:customStyle="1" w:styleId="HeaderChar">
    <w:name w:val="Header Char"/>
    <w:basedOn w:val="DefaultParagraphFont"/>
    <w:link w:val="Header"/>
    <w:uiPriority w:val="99"/>
    <w:rsid w:val="00B16249"/>
    <w:rPr>
      <w:rFonts w:eastAsiaTheme="minorEastAsia"/>
    </w:rPr>
  </w:style>
  <w:style w:type="paragraph" w:styleId="Footer">
    <w:name w:val="footer"/>
    <w:basedOn w:val="Normal"/>
    <w:link w:val="FooterChar"/>
    <w:uiPriority w:val="99"/>
    <w:unhideWhenUsed/>
    <w:rsid w:val="00B16249"/>
    <w:pPr>
      <w:tabs>
        <w:tab w:val="center" w:pos="4536"/>
        <w:tab w:val="right" w:pos="9072"/>
      </w:tabs>
      <w:spacing w:after="0" w:line="240" w:lineRule="auto"/>
    </w:pPr>
  </w:style>
  <w:style w:type="character" w:customStyle="1" w:styleId="FooterChar">
    <w:name w:val="Footer Char"/>
    <w:basedOn w:val="DefaultParagraphFont"/>
    <w:link w:val="Footer"/>
    <w:uiPriority w:val="99"/>
    <w:rsid w:val="00B16249"/>
    <w:rPr>
      <w:rFonts w:eastAsiaTheme="minorEastAsia"/>
    </w:rPr>
  </w:style>
  <w:style w:type="character" w:styleId="Hyperlink">
    <w:name w:val="Hyperlink"/>
    <w:basedOn w:val="DefaultParagraphFont"/>
    <w:uiPriority w:val="99"/>
    <w:unhideWhenUsed/>
    <w:rsid w:val="00B16249"/>
    <w:rPr>
      <w:color w:val="0563C1" w:themeColor="hyperlink"/>
      <w:u w:val="single"/>
    </w:rPr>
  </w:style>
  <w:style w:type="paragraph" w:styleId="TOC1">
    <w:name w:val="toc 1"/>
    <w:basedOn w:val="Normal"/>
    <w:next w:val="Normal"/>
    <w:autoRedefine/>
    <w:uiPriority w:val="39"/>
    <w:unhideWhenUsed/>
    <w:rsid w:val="00B16249"/>
    <w:pPr>
      <w:spacing w:after="100"/>
    </w:pPr>
  </w:style>
  <w:style w:type="paragraph" w:styleId="TOC2">
    <w:name w:val="toc 2"/>
    <w:basedOn w:val="Normal"/>
    <w:next w:val="Normal"/>
    <w:autoRedefine/>
    <w:uiPriority w:val="39"/>
    <w:unhideWhenUsed/>
    <w:rsid w:val="00B16249"/>
    <w:pPr>
      <w:spacing w:after="100"/>
      <w:ind w:left="220"/>
    </w:pPr>
  </w:style>
  <w:style w:type="paragraph" w:styleId="Subtitle">
    <w:name w:val="Subtitle"/>
    <w:basedOn w:val="Normal"/>
    <w:next w:val="Normal"/>
    <w:link w:val="SubtitleChar"/>
    <w:uiPriority w:val="11"/>
    <w:qFormat/>
    <w:rsid w:val="00223893"/>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223893"/>
    <w:rPr>
      <w:rFonts w:eastAsiaTheme="minorEastAsia"/>
      <w:color w:val="5A5A5A" w:themeColor="text1" w:themeTint="A5"/>
      <w:spacing w:val="15"/>
    </w:rPr>
  </w:style>
  <w:style w:type="character" w:styleId="FollowedHyperlink">
    <w:name w:val="FollowedHyperlink"/>
    <w:basedOn w:val="DefaultParagraphFont"/>
    <w:uiPriority w:val="99"/>
    <w:semiHidden/>
    <w:unhideWhenUsed/>
    <w:rsid w:val="0064542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793913">
      <w:bodyDiv w:val="1"/>
      <w:marLeft w:val="0"/>
      <w:marRight w:val="0"/>
      <w:marTop w:val="0"/>
      <w:marBottom w:val="0"/>
      <w:divBdr>
        <w:top w:val="none" w:sz="0" w:space="0" w:color="auto"/>
        <w:left w:val="none" w:sz="0" w:space="0" w:color="auto"/>
        <w:bottom w:val="none" w:sz="0" w:space="0" w:color="auto"/>
        <w:right w:val="none" w:sz="0" w:space="0" w:color="auto"/>
      </w:divBdr>
    </w:div>
    <w:div w:id="755592571">
      <w:bodyDiv w:val="1"/>
      <w:marLeft w:val="0"/>
      <w:marRight w:val="0"/>
      <w:marTop w:val="0"/>
      <w:marBottom w:val="0"/>
      <w:divBdr>
        <w:top w:val="none" w:sz="0" w:space="0" w:color="auto"/>
        <w:left w:val="none" w:sz="0" w:space="0" w:color="auto"/>
        <w:bottom w:val="none" w:sz="0" w:space="0" w:color="auto"/>
        <w:right w:val="none" w:sz="0" w:space="0" w:color="auto"/>
      </w:divBdr>
    </w:div>
    <w:div w:id="885994345">
      <w:bodyDiv w:val="1"/>
      <w:marLeft w:val="0"/>
      <w:marRight w:val="0"/>
      <w:marTop w:val="0"/>
      <w:marBottom w:val="0"/>
      <w:divBdr>
        <w:top w:val="none" w:sz="0" w:space="0" w:color="auto"/>
        <w:left w:val="none" w:sz="0" w:space="0" w:color="auto"/>
        <w:bottom w:val="none" w:sz="0" w:space="0" w:color="auto"/>
        <w:right w:val="none" w:sz="0" w:space="0" w:color="auto"/>
      </w:divBdr>
    </w:div>
    <w:div w:id="1046953241">
      <w:bodyDiv w:val="1"/>
      <w:marLeft w:val="0"/>
      <w:marRight w:val="0"/>
      <w:marTop w:val="0"/>
      <w:marBottom w:val="0"/>
      <w:divBdr>
        <w:top w:val="none" w:sz="0" w:space="0" w:color="auto"/>
        <w:left w:val="none" w:sz="0" w:space="0" w:color="auto"/>
        <w:bottom w:val="none" w:sz="0" w:space="0" w:color="auto"/>
        <w:right w:val="none" w:sz="0" w:space="0" w:color="auto"/>
      </w:divBdr>
      <w:divsChild>
        <w:div w:id="283388312">
          <w:marLeft w:val="0"/>
          <w:marRight w:val="0"/>
          <w:marTop w:val="0"/>
          <w:marBottom w:val="0"/>
          <w:divBdr>
            <w:top w:val="none" w:sz="0" w:space="0" w:color="auto"/>
            <w:left w:val="none" w:sz="0" w:space="0" w:color="auto"/>
            <w:bottom w:val="none" w:sz="0" w:space="0" w:color="auto"/>
            <w:right w:val="none" w:sz="0" w:space="0" w:color="auto"/>
          </w:divBdr>
        </w:div>
      </w:divsChild>
    </w:div>
    <w:div w:id="1297301404">
      <w:bodyDiv w:val="1"/>
      <w:marLeft w:val="0"/>
      <w:marRight w:val="0"/>
      <w:marTop w:val="0"/>
      <w:marBottom w:val="0"/>
      <w:divBdr>
        <w:top w:val="none" w:sz="0" w:space="0" w:color="auto"/>
        <w:left w:val="none" w:sz="0" w:space="0" w:color="auto"/>
        <w:bottom w:val="none" w:sz="0" w:space="0" w:color="auto"/>
        <w:right w:val="none" w:sz="0" w:space="0" w:color="auto"/>
      </w:divBdr>
    </w:div>
    <w:div w:id="1390037154">
      <w:bodyDiv w:val="1"/>
      <w:marLeft w:val="0"/>
      <w:marRight w:val="0"/>
      <w:marTop w:val="0"/>
      <w:marBottom w:val="0"/>
      <w:divBdr>
        <w:top w:val="none" w:sz="0" w:space="0" w:color="auto"/>
        <w:left w:val="none" w:sz="0" w:space="0" w:color="auto"/>
        <w:bottom w:val="none" w:sz="0" w:space="0" w:color="auto"/>
        <w:right w:val="none" w:sz="0" w:space="0" w:color="auto"/>
      </w:divBdr>
    </w:div>
    <w:div w:id="1431660160">
      <w:bodyDiv w:val="1"/>
      <w:marLeft w:val="0"/>
      <w:marRight w:val="0"/>
      <w:marTop w:val="0"/>
      <w:marBottom w:val="0"/>
      <w:divBdr>
        <w:top w:val="none" w:sz="0" w:space="0" w:color="auto"/>
        <w:left w:val="none" w:sz="0" w:space="0" w:color="auto"/>
        <w:bottom w:val="none" w:sz="0" w:space="0" w:color="auto"/>
        <w:right w:val="none" w:sz="0" w:space="0" w:color="auto"/>
      </w:divBdr>
    </w:div>
    <w:div w:id="1554656037">
      <w:bodyDiv w:val="1"/>
      <w:marLeft w:val="0"/>
      <w:marRight w:val="0"/>
      <w:marTop w:val="0"/>
      <w:marBottom w:val="0"/>
      <w:divBdr>
        <w:top w:val="none" w:sz="0" w:space="0" w:color="auto"/>
        <w:left w:val="none" w:sz="0" w:space="0" w:color="auto"/>
        <w:bottom w:val="none" w:sz="0" w:space="0" w:color="auto"/>
        <w:right w:val="none" w:sz="0" w:space="0" w:color="auto"/>
      </w:divBdr>
    </w:div>
    <w:div w:id="1709181653">
      <w:bodyDiv w:val="1"/>
      <w:marLeft w:val="0"/>
      <w:marRight w:val="0"/>
      <w:marTop w:val="0"/>
      <w:marBottom w:val="0"/>
      <w:divBdr>
        <w:top w:val="none" w:sz="0" w:space="0" w:color="auto"/>
        <w:left w:val="none" w:sz="0" w:space="0" w:color="auto"/>
        <w:bottom w:val="none" w:sz="0" w:space="0" w:color="auto"/>
        <w:right w:val="none" w:sz="0" w:space="0" w:color="auto"/>
      </w:divBdr>
      <w:divsChild>
        <w:div w:id="1366058314">
          <w:marLeft w:val="0"/>
          <w:marRight w:val="0"/>
          <w:marTop w:val="0"/>
          <w:marBottom w:val="0"/>
          <w:divBdr>
            <w:top w:val="none" w:sz="0" w:space="0" w:color="auto"/>
            <w:left w:val="none" w:sz="0" w:space="0" w:color="auto"/>
            <w:bottom w:val="none" w:sz="0" w:space="0" w:color="auto"/>
            <w:right w:val="none" w:sz="0" w:space="0" w:color="auto"/>
          </w:divBdr>
        </w:div>
      </w:divsChild>
    </w:div>
    <w:div w:id="1939101884">
      <w:bodyDiv w:val="1"/>
      <w:marLeft w:val="0"/>
      <w:marRight w:val="0"/>
      <w:marTop w:val="0"/>
      <w:marBottom w:val="0"/>
      <w:divBdr>
        <w:top w:val="none" w:sz="0" w:space="0" w:color="auto"/>
        <w:left w:val="none" w:sz="0" w:space="0" w:color="auto"/>
        <w:bottom w:val="none" w:sz="0" w:space="0" w:color="auto"/>
        <w:right w:val="none" w:sz="0" w:space="0" w:color="auto"/>
      </w:divBdr>
      <w:divsChild>
        <w:div w:id="953829137">
          <w:marLeft w:val="0"/>
          <w:marRight w:val="0"/>
          <w:marTop w:val="0"/>
          <w:marBottom w:val="0"/>
          <w:divBdr>
            <w:top w:val="none" w:sz="0" w:space="0" w:color="auto"/>
            <w:left w:val="none" w:sz="0" w:space="0" w:color="auto"/>
            <w:bottom w:val="none" w:sz="0" w:space="0" w:color="auto"/>
            <w:right w:val="none" w:sz="0" w:space="0" w:color="auto"/>
          </w:divBdr>
        </w:div>
      </w:divsChild>
    </w:div>
    <w:div w:id="1967851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itzernet.com/3/public/130910-ceph-dovecot/" TargetMode="External"/><Relationship Id="rId26"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hyperlink" Target="http://switzernet.com/3/public/130624-emergency-server/index1.docx" TargetMode="External"/><Relationship Id="rId12" Type="http://schemas.openxmlformats.org/officeDocument/2006/relationships/image" Target="media/image1.png"/><Relationship Id="rId17" Type="http://schemas.openxmlformats.org/officeDocument/2006/relationships/hyperlink" Target="http://ceph.com/docs/master/rados/operations/placement-groups/" TargetMode="External"/><Relationship Id="rId25" Type="http://schemas.openxmlformats.org/officeDocument/2006/relationships/image" Target="media/image8.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hyperlink" Target="http://www.kernerl.org" TargetMode="External"/><Relationship Id="rId29" Type="http://schemas.openxmlformats.org/officeDocument/2006/relationships/hyperlink" Target="http://switzernet.com/3/public/folder/130925-ceph-cluster/"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index.htm" TargetMode="External"/><Relationship Id="rId24" Type="http://schemas.openxmlformats.org/officeDocument/2006/relationships/image" Target="media/image7.png"/><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http://ceph.com/docs/master/start/" TargetMode="External"/><Relationship Id="rId23" Type="http://schemas.openxmlformats.org/officeDocument/2006/relationships/image" Target="media/image6.png"/><Relationship Id="rId28" Type="http://schemas.openxmlformats.org/officeDocument/2006/relationships/hyperlink" Target="http://ceph.com/docs/master/rados/operations/monitoring/" TargetMode="External"/><Relationship Id="rId10" Type="http://schemas.openxmlformats.org/officeDocument/2006/relationships/hyperlink" Target="index.docx" TargetMode="External"/><Relationship Id="rId19" Type="http://schemas.openxmlformats.org/officeDocument/2006/relationships/hyperlink" Target="http://ceph.com/docs/master/rados/operations/authentication/" TargetMode="External"/><Relationship Id="rId31" Type="http://schemas.openxmlformats.org/officeDocument/2006/relationships/hyperlink" Target="http://ceph.com/" TargetMode="External"/><Relationship Id="rId4" Type="http://schemas.openxmlformats.org/officeDocument/2006/relationships/webSettings" Target="webSettings.xml"/><Relationship Id="rId9" Type="http://schemas.openxmlformats.org/officeDocument/2006/relationships/hyperlink" Target="index.pdf" TargetMode="External"/><Relationship Id="rId14" Type="http://schemas.openxmlformats.org/officeDocument/2006/relationships/package" Target="embeddings/Microsoft_Visio_Drawing1.vsdx"/><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hyperlink" Target="http://switzernet.com/3/public/130910-ceph-dovecot/" TargetMode="External"/><Relationship Id="rId35" Type="http://schemas.openxmlformats.org/officeDocument/2006/relationships/theme" Target="theme/theme1.xml"/><Relationship Id="rId8" Type="http://schemas.openxmlformats.org/officeDocument/2006/relationships/hyperlink" Target="http://switzernet.com/3/public/130624-emergency-server/index1.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36536D-BA5B-4348-B0D5-883DA28A0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9</TotalTime>
  <Pages>1</Pages>
  <Words>5674</Words>
  <Characters>32344</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ph cluster installation</dc:title>
  <dc:subject/>
  <dc:creator>Nicolas Bondier</dc:creator>
  <cp:keywords/>
  <dc:description/>
  <cp:lastModifiedBy>Nicolas Bondier</cp:lastModifiedBy>
  <cp:revision>30</cp:revision>
  <dcterms:created xsi:type="dcterms:W3CDTF">2013-09-17T11:39:00Z</dcterms:created>
  <dcterms:modified xsi:type="dcterms:W3CDTF">2013-09-26T13:07:00Z</dcterms:modified>
</cp:coreProperties>
</file>